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43A51" w:rsidRDefault="00202388" w:rsidP="00851E43">
      <w:pPr>
        <w:pStyle w:val="a3"/>
        <w:rPr>
          <w:rFonts w:ascii="Times New Roman" w:hAnsi="Times New Roman" w:cs="Times New Roman" w:hint="eastAsia"/>
        </w:rPr>
      </w:pPr>
      <w:r w:rsidRPr="00851E43">
        <w:rPr>
          <w:rFonts w:ascii="Times New Roman" w:hAnsi="Times New Roman" w:cs="Times New Roman"/>
        </w:rPr>
        <w:t>Spark Shuffle</w:t>
      </w:r>
    </w:p>
    <w:p w:rsidR="00851E43" w:rsidRDefault="00851E43" w:rsidP="00851E43">
      <w:pPr>
        <w:rPr>
          <w:rFonts w:hint="eastAsia"/>
        </w:rPr>
      </w:pPr>
    </w:p>
    <w:p w:rsidR="00851E43" w:rsidRDefault="00846D06" w:rsidP="00846D06">
      <w:pPr>
        <w:ind w:firstLine="420"/>
        <w:rPr>
          <w:rFonts w:ascii="Times New Roman" w:hAnsi="Times New Roman" w:cs="Times New Roman" w:hint="eastAsia"/>
        </w:rPr>
      </w:pPr>
      <w:r w:rsidRPr="00846D06">
        <w:rPr>
          <w:rFonts w:ascii="Times New Roman" w:hAnsi="Times New Roman" w:cs="Times New Roman"/>
        </w:rPr>
        <w:t>Spark Shuffle</w:t>
      </w:r>
      <w:r w:rsidRPr="00846D06">
        <w:rPr>
          <w:rFonts w:ascii="Times New Roman" w:hAnsi="Times New Roman" w:cs="Times New Roman"/>
        </w:rPr>
        <w:t>的处理方式是一个迭代的过程，初始时使用基于哈希的</w:t>
      </w:r>
      <w:r w:rsidRPr="00846D06">
        <w:rPr>
          <w:rFonts w:ascii="Times New Roman" w:hAnsi="Times New Roman" w:cs="Times New Roman"/>
        </w:rPr>
        <w:t>Shuffle</w:t>
      </w:r>
      <w:r w:rsidRPr="00846D06">
        <w:rPr>
          <w:rFonts w:ascii="Times New Roman" w:hAnsi="Times New Roman" w:cs="Times New Roman"/>
        </w:rPr>
        <w:t>写操作，</w:t>
      </w:r>
      <w:r>
        <w:rPr>
          <w:rFonts w:ascii="Times New Roman" w:hAnsi="Times New Roman" w:cs="Times New Roman" w:hint="eastAsia"/>
        </w:rPr>
        <w:t>避免</w:t>
      </w: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的多余排序（在</w:t>
      </w:r>
      <w:r>
        <w:rPr>
          <w:rFonts w:ascii="Times New Roman" w:hAnsi="Times New Roman" w:cs="Times New Roman" w:hint="eastAsia"/>
        </w:rPr>
        <w:t>Reduce</w:t>
      </w:r>
      <w:r>
        <w:rPr>
          <w:rFonts w:ascii="Times New Roman" w:hAnsi="Times New Roman" w:cs="Times New Roman" w:hint="eastAsia"/>
        </w:rPr>
        <w:t>之前获取的数据经过排序），但是这种方式在</w:t>
      </w:r>
      <w:r>
        <w:rPr>
          <w:rFonts w:ascii="Times New Roman" w:hAnsi="Times New Roman" w:cs="Times New Roman" w:hint="eastAsia"/>
        </w:rPr>
        <w:t>Map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Reduce</w:t>
      </w:r>
      <w:r>
        <w:rPr>
          <w:rFonts w:ascii="Times New Roman" w:hAnsi="Times New Roman" w:cs="Times New Roman" w:hint="eastAsia"/>
        </w:rPr>
        <w:t>数量较大的情况下会导致写文件数量大和缓存开销过大的问题，为了解决这个问题，在</w:t>
      </w:r>
      <w:r>
        <w:rPr>
          <w:rFonts w:ascii="Times New Roman" w:hAnsi="Times New Roman" w:cs="Times New Roman" w:hint="eastAsia"/>
        </w:rPr>
        <w:t>Spark 1.2</w:t>
      </w:r>
      <w:r>
        <w:rPr>
          <w:rFonts w:ascii="Times New Roman" w:hAnsi="Times New Roman" w:cs="Times New Roman" w:hint="eastAsia"/>
        </w:rPr>
        <w:t>版本中把默认</w:t>
      </w:r>
      <w:r>
        <w:rPr>
          <w:rFonts w:ascii="Times New Roman" w:hAnsi="Times New Roman" w:cs="Times New Roman" w:hint="eastAsia"/>
        </w:rPr>
        <w:t>Shuffle</w:t>
      </w:r>
      <w:r>
        <w:rPr>
          <w:rFonts w:ascii="Times New Roman" w:hAnsi="Times New Roman" w:cs="Times New Roman" w:hint="eastAsia"/>
        </w:rPr>
        <w:t>写替换为基于排序的</w:t>
      </w:r>
      <w:r>
        <w:rPr>
          <w:rFonts w:ascii="Times New Roman" w:hAnsi="Times New Roman" w:cs="Times New Roman" w:hint="eastAsia"/>
        </w:rPr>
        <w:t>Shuffle</w:t>
      </w:r>
      <w:r>
        <w:rPr>
          <w:rFonts w:ascii="Times New Roman" w:hAnsi="Times New Roman" w:cs="Times New Roman" w:hint="eastAsia"/>
        </w:rPr>
        <w:t>写，该操作中会把所有的结果写到一个文件中，同时生成一个索引文件进行定位。</w:t>
      </w:r>
    </w:p>
    <w:p w:rsidR="00CE046D" w:rsidRDefault="00CE046D" w:rsidP="00846D06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基于排序的</w:t>
      </w:r>
      <w:r>
        <w:rPr>
          <w:rFonts w:ascii="Times New Roman" w:hAnsi="Times New Roman" w:cs="Times New Roman" w:hint="eastAsia"/>
        </w:rPr>
        <w:t>Shuffle</w:t>
      </w:r>
      <w:r>
        <w:rPr>
          <w:rFonts w:ascii="Times New Roman" w:hAnsi="Times New Roman" w:cs="Times New Roman" w:hint="eastAsia"/>
        </w:rPr>
        <w:t>写操作的核心类是</w:t>
      </w:r>
      <w:r>
        <w:rPr>
          <w:rFonts w:ascii="Times New Roman" w:hAnsi="Times New Roman" w:cs="Times New Roman" w:hint="eastAsia"/>
        </w:rPr>
        <w:t>SortShuffleWriter</w:t>
      </w:r>
      <w:r>
        <w:rPr>
          <w:rFonts w:ascii="Times New Roman" w:hAnsi="Times New Roman" w:cs="Times New Roman" w:hint="eastAsia"/>
        </w:rPr>
        <w:t>，</w:t>
      </w:r>
      <w:r w:rsidR="005C39FF">
        <w:rPr>
          <w:rFonts w:ascii="Times New Roman" w:hAnsi="Times New Roman" w:cs="Times New Roman" w:hint="eastAsia"/>
        </w:rPr>
        <w:t>其</w:t>
      </w:r>
      <w:r w:rsidR="005C39FF">
        <w:rPr>
          <w:rFonts w:ascii="Times New Roman" w:hAnsi="Times New Roman" w:cs="Times New Roman" w:hint="eastAsia"/>
        </w:rPr>
        <w:t>write</w:t>
      </w:r>
      <w:r w:rsidR="005C39FF">
        <w:rPr>
          <w:rFonts w:ascii="Times New Roman" w:hAnsi="Times New Roman" w:cs="Times New Roman" w:hint="eastAsia"/>
        </w:rPr>
        <w:t>方法中，先判断</w:t>
      </w:r>
      <w:r w:rsidR="005C39FF">
        <w:rPr>
          <w:rFonts w:ascii="Times New Roman" w:hAnsi="Times New Roman" w:cs="Times New Roman" w:hint="eastAsia"/>
        </w:rPr>
        <w:t>Shuffle Map Task</w:t>
      </w:r>
      <w:r w:rsidR="005C39FF">
        <w:rPr>
          <w:rFonts w:ascii="Times New Roman" w:hAnsi="Times New Roman" w:cs="Times New Roman" w:hint="eastAsia"/>
        </w:rPr>
        <w:t>输出结果在</w:t>
      </w:r>
      <w:r w:rsidR="005C39FF">
        <w:rPr>
          <w:rFonts w:ascii="Times New Roman" w:hAnsi="Times New Roman" w:cs="Times New Roman" w:hint="eastAsia"/>
        </w:rPr>
        <w:t>Map</w:t>
      </w:r>
      <w:r w:rsidR="005C39FF">
        <w:rPr>
          <w:rFonts w:ascii="Times New Roman" w:hAnsi="Times New Roman" w:cs="Times New Roman" w:hint="eastAsia"/>
        </w:rPr>
        <w:t>端是否需要合并（</w:t>
      </w:r>
      <w:r w:rsidR="005C39FF">
        <w:rPr>
          <w:rFonts w:ascii="Times New Roman" w:hAnsi="Times New Roman" w:cs="Times New Roman" w:hint="eastAsia"/>
        </w:rPr>
        <w:t>combile</w:t>
      </w:r>
      <w:r w:rsidR="005C39FF">
        <w:rPr>
          <w:rFonts w:ascii="Times New Roman" w:hAnsi="Times New Roman" w:cs="Times New Roman" w:hint="eastAsia"/>
        </w:rPr>
        <w:t>），如果需要合并，则外部排序中进行聚合并排序；如果不需要，则外部排序中不进行聚合和排序，例如</w:t>
      </w:r>
      <w:r w:rsidR="005C39FF">
        <w:rPr>
          <w:rFonts w:ascii="Times New Roman" w:hAnsi="Times New Roman" w:cs="Times New Roman" w:hint="eastAsia"/>
        </w:rPr>
        <w:t>sortByKey</w:t>
      </w:r>
      <w:r w:rsidR="005C39FF">
        <w:rPr>
          <w:rFonts w:ascii="Times New Roman" w:hAnsi="Times New Roman" w:cs="Times New Roman" w:hint="eastAsia"/>
        </w:rPr>
        <w:t>操作在</w:t>
      </w:r>
      <w:r w:rsidR="005C39FF">
        <w:rPr>
          <w:rFonts w:ascii="Times New Roman" w:hAnsi="Times New Roman" w:cs="Times New Roman" w:hint="eastAsia"/>
        </w:rPr>
        <w:t>Reduce</w:t>
      </w:r>
      <w:r w:rsidR="005C39FF">
        <w:rPr>
          <w:rFonts w:ascii="Times New Roman" w:hAnsi="Times New Roman" w:cs="Times New Roman" w:hint="eastAsia"/>
        </w:rPr>
        <w:t>端会进行聚合并排序。确认外部排序方式后，在外部排序中将使用</w:t>
      </w:r>
      <w:r w:rsidR="005C39FF">
        <w:rPr>
          <w:rFonts w:ascii="Times New Roman" w:hAnsi="Times New Roman" w:cs="Times New Roman" w:hint="eastAsia"/>
        </w:rPr>
        <w:t>PartitionedAppendOnlyMap</w:t>
      </w:r>
      <w:r w:rsidR="005C39FF">
        <w:rPr>
          <w:rFonts w:ascii="Times New Roman" w:hAnsi="Times New Roman" w:cs="Times New Roman" w:hint="eastAsia"/>
        </w:rPr>
        <w:t>来存放数据，当排序中的</w:t>
      </w:r>
      <w:r w:rsidR="005C39FF">
        <w:rPr>
          <w:rFonts w:ascii="Times New Roman" w:hAnsi="Times New Roman" w:cs="Times New Roman" w:hint="eastAsia"/>
        </w:rPr>
        <w:t>Map</w:t>
      </w:r>
      <w:r w:rsidR="005C39FF">
        <w:rPr>
          <w:rFonts w:ascii="Times New Roman" w:hAnsi="Times New Roman" w:cs="Times New Roman" w:hint="eastAsia"/>
        </w:rPr>
        <w:t>占用的内存已经超越了阈值，则将</w:t>
      </w:r>
      <w:r w:rsidR="005C39FF">
        <w:rPr>
          <w:rFonts w:ascii="Times New Roman" w:hAnsi="Times New Roman" w:cs="Times New Roman" w:hint="eastAsia"/>
        </w:rPr>
        <w:t>Map</w:t>
      </w:r>
      <w:r w:rsidR="005C39FF">
        <w:rPr>
          <w:rFonts w:ascii="Times New Roman" w:hAnsi="Times New Roman" w:cs="Times New Roman" w:hint="eastAsia"/>
        </w:rPr>
        <w:t>中的内容溢写到磁盘中，每一次溢写操作</w:t>
      </w:r>
      <w:r w:rsidR="001C2553">
        <w:rPr>
          <w:rFonts w:ascii="Times New Roman" w:hAnsi="Times New Roman" w:cs="Times New Roman" w:hint="eastAsia"/>
        </w:rPr>
        <w:t>产生一个不同的文件。当所有数据处理完成后，在外部排序中有可能一部分计算结果在内存中，另外一部分结果溢写到一个或者多个文件中，这时通过</w:t>
      </w:r>
      <w:r w:rsidR="001C2553">
        <w:rPr>
          <w:rFonts w:ascii="Times New Roman" w:hAnsi="Times New Roman" w:cs="Times New Roman" w:hint="eastAsia"/>
        </w:rPr>
        <w:t>merge</w:t>
      </w:r>
      <w:r w:rsidR="001C2553">
        <w:rPr>
          <w:rFonts w:ascii="Times New Roman" w:hAnsi="Times New Roman" w:cs="Times New Roman" w:hint="eastAsia"/>
        </w:rPr>
        <w:t>操作将内存和</w:t>
      </w:r>
      <w:r w:rsidR="001C2553">
        <w:rPr>
          <w:rFonts w:ascii="Times New Roman" w:hAnsi="Times New Roman" w:cs="Times New Roman" w:hint="eastAsia"/>
        </w:rPr>
        <w:t>spill</w:t>
      </w:r>
      <w:r w:rsidR="001C2553">
        <w:rPr>
          <w:rFonts w:ascii="Times New Roman" w:hAnsi="Times New Roman" w:cs="Times New Roman" w:hint="eastAsia"/>
        </w:rPr>
        <w:t>文件中的内容合并到一个文件中</w:t>
      </w:r>
      <w:r w:rsidR="009629F7">
        <w:rPr>
          <w:rFonts w:ascii="Times New Roman" w:hAnsi="Times New Roman" w:cs="Times New Roman" w:hint="eastAsia"/>
        </w:rPr>
        <w:t>，写操作图如下所示：</w:t>
      </w:r>
    </w:p>
    <w:p w:rsidR="009629F7" w:rsidRPr="00846D06" w:rsidRDefault="002D7D5F" w:rsidP="002D7D5F">
      <w:pPr>
        <w:ind w:firstLine="420"/>
        <w:jc w:val="center"/>
        <w:rPr>
          <w:rFonts w:ascii="Times New Roman" w:hAnsi="Times New Roman" w:cs="Times New Roman"/>
        </w:rPr>
      </w:pPr>
      <w:r>
        <w:object w:dxaOrig="10211" w:dyaOrig="51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15pt;height:168.2pt" o:ole="">
            <v:imagedata r:id="rId6" o:title=""/>
          </v:shape>
          <o:OLEObject Type="Embed" ProgID="Visio.Drawing.11" ShapeID="_x0000_i1025" DrawAspect="Content" ObjectID="_1571994330" r:id="rId7"/>
        </w:object>
      </w:r>
    </w:p>
    <w:p w:rsidR="00851E43" w:rsidRDefault="00851E43" w:rsidP="00851E43">
      <w:pPr>
        <w:rPr>
          <w:rFonts w:hint="eastAsia"/>
        </w:rPr>
      </w:pPr>
    </w:p>
    <w:p w:rsidR="005C4F6D" w:rsidRPr="001A6D2E" w:rsidRDefault="005C4F6D" w:rsidP="001A6D2E">
      <w:pPr>
        <w:pStyle w:val="1"/>
        <w:rPr>
          <w:rFonts w:ascii="Times New Roman" w:hAnsi="Times New Roman" w:cs="Times New Roman"/>
          <w:sz w:val="28"/>
          <w:szCs w:val="28"/>
        </w:rPr>
      </w:pPr>
      <w:r w:rsidRPr="001A6D2E">
        <w:rPr>
          <w:rFonts w:ascii="Times New Roman" w:hAnsi="Times New Roman" w:cs="Times New Roman"/>
          <w:sz w:val="28"/>
          <w:szCs w:val="28"/>
        </w:rPr>
        <w:t>1.Shuffle</w:t>
      </w:r>
      <w:r w:rsidRPr="001A6D2E">
        <w:rPr>
          <w:rFonts w:ascii="Times New Roman" w:hAnsi="Times New Roman" w:cs="Times New Roman"/>
          <w:sz w:val="28"/>
          <w:szCs w:val="28"/>
        </w:rPr>
        <w:t>写操作</w:t>
      </w:r>
    </w:p>
    <w:p w:rsidR="00851E43" w:rsidRPr="00E84DE1" w:rsidRDefault="00E84DE1" w:rsidP="00E84DE1">
      <w:pPr>
        <w:rPr>
          <w:rFonts w:ascii="Times New Roman" w:hAnsi="Times New Roman" w:cs="Times New Roman" w:hint="eastAsia"/>
        </w:rPr>
      </w:pPr>
      <w:r w:rsidRPr="00E84DE1">
        <w:rPr>
          <w:rFonts w:ascii="Times New Roman" w:hAnsi="Times New Roman" w:cs="Times New Roman" w:hint="eastAsia"/>
        </w:rPr>
        <w:t>SortShuffleWriter</w:t>
      </w:r>
      <w:r w:rsidRPr="00E84DE1">
        <w:rPr>
          <w:rFonts w:ascii="Times New Roman" w:hAnsi="Times New Roman" w:cs="Times New Roman" w:hint="eastAsia"/>
        </w:rPr>
        <w:t>中的</w:t>
      </w:r>
      <w:r w:rsidRPr="00E84DE1">
        <w:rPr>
          <w:rFonts w:ascii="Times New Roman" w:hAnsi="Times New Roman" w:cs="Times New Roman" w:hint="eastAsia"/>
        </w:rPr>
        <w:t>write</w:t>
      </w:r>
      <w:r w:rsidRPr="00E84DE1">
        <w:rPr>
          <w:rFonts w:ascii="Times New Roman" w:hAnsi="Times New Roman" w:cs="Times New Roman" w:hint="eastAsia"/>
        </w:rPr>
        <w:t>代码如下：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verride def write(records: Iterator[Product2[K, V]]): Unit = {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//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获取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huffle Map Task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输出结果的排序方式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orter = if (dep.mapSideCombine) {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 xml:space="preserve">  //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当输出结果需要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Combile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那么外部排序算法中进行聚合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quire(dep.aggregator.isDefined, "Map-side combine without Aggregator specified!")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ew ExternalSorter[K, V, C](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ontext, dep.aggregator, Some(dep.partitioner), dep.keyOrdering, dep.serializer)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{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//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其他情况下，外部排序算法不进行聚合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ew ExternalSorter[K, V, V](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ontext, aggregator = None, Some(dep.partitioner), ordering = None, dep.serializer)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>//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根据获取的排序方式，对数据进行排序并写入内存缓冲区中，如果排序中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Map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占用的内存已经超过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>//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阈值，则将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map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中的内容溢写到磁盘中，每一次溢写会产生一个不同的文件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orter.insertAll(records)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//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通过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huffle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编号和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Map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编号获取该数据文件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output = shuffleBlockResolver.getDataFile(dep.shuffleId, mapId)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tmp = Utils.tempFileWith(output)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blockId = ShuffleBlockId(dep.shuffleId, mapId, IndexShuffleBlockResolver.NOOP_REDUCE_ID)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 xml:space="preserve">  //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在外部排序中有可能一部分计算结果在内存中，另一部分计算结果溢写到一或多个文件中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 xml:space="preserve">  //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这时通过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merge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操作将内存和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pill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文件中的内容合并整到一个文件中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partitionLengths = sorter.writePartitionedFile(blockId, tmp)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 xml:space="preserve">  //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创建索引文件，将每个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partition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的在数据文件中的起始位置和结束位置写到索引文件中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huffleBlockResolver.writeIndexFileAndCommit(dep.shuffleId, mapId, partitionLengths, tmp)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 xml:space="preserve">  //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将元数据信息写入到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MapStatus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中，后续的任务可以通过该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MapStatus</w:t>
      </w:r>
      <w:r w:rsidRPr="008E666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得到处理结果信息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apStatus = MapStatus(blockManager.shuffleServerId, partitionLengths)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finally {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tmp.exists() &amp;&amp; !tmp.delete()) {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ogError(s"Error while deleting temp file ${tmp.getAbsolutePath}")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8E666C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E84DE1" w:rsidRPr="008E666C" w:rsidRDefault="008E666C" w:rsidP="008E666C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8E66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851E43" w:rsidRDefault="00851E43" w:rsidP="00851E43">
      <w:pPr>
        <w:rPr>
          <w:rFonts w:hint="eastAsia"/>
        </w:rPr>
      </w:pPr>
    </w:p>
    <w:p w:rsidR="008E666C" w:rsidRPr="00F15F42" w:rsidRDefault="00F15F42" w:rsidP="00851E43">
      <w:pPr>
        <w:rPr>
          <w:rFonts w:ascii="Times New Roman" w:hAnsi="Times New Roman" w:cs="Times New Roman" w:hint="eastAsia"/>
        </w:rPr>
      </w:pPr>
      <w:r w:rsidRPr="00F15F42">
        <w:rPr>
          <w:rFonts w:ascii="Times New Roman" w:hAnsi="Times New Roman" w:cs="Times New Roman" w:hint="eastAsia"/>
        </w:rPr>
        <w:t>在</w:t>
      </w:r>
      <w:r w:rsidRPr="00F15F42">
        <w:rPr>
          <w:rFonts w:ascii="Times New Roman" w:hAnsi="Times New Roman" w:cs="Times New Roman" w:hint="eastAsia"/>
        </w:rPr>
        <w:t>ExternalSorter</w:t>
      </w:r>
      <w:r w:rsidRPr="00F15F42">
        <w:rPr>
          <w:rFonts w:ascii="Times New Roman" w:hAnsi="Times New Roman" w:cs="Times New Roman" w:hint="eastAsia"/>
        </w:rPr>
        <w:t>的</w:t>
      </w:r>
      <w:r w:rsidRPr="00F15F42">
        <w:rPr>
          <w:rFonts w:ascii="Times New Roman" w:hAnsi="Times New Roman" w:cs="Times New Roman" w:hint="eastAsia"/>
        </w:rPr>
        <w:t>insertAll</w:t>
      </w:r>
      <w:r w:rsidRPr="00F15F42">
        <w:rPr>
          <w:rFonts w:ascii="Times New Roman" w:hAnsi="Times New Roman" w:cs="Times New Roman" w:hint="eastAsia"/>
        </w:rPr>
        <w:t>方法中，</w:t>
      </w:r>
      <w:r>
        <w:rPr>
          <w:rFonts w:ascii="Times New Roman" w:hAnsi="Times New Roman" w:cs="Times New Roman" w:hint="eastAsia"/>
        </w:rPr>
        <w:t>先判断是否需要进行聚合（</w:t>
      </w:r>
      <w:r>
        <w:rPr>
          <w:rFonts w:ascii="Times New Roman" w:hAnsi="Times New Roman" w:cs="Times New Roman" w:hint="eastAsia"/>
        </w:rPr>
        <w:t>Aggregation</w:t>
      </w:r>
      <w:r>
        <w:rPr>
          <w:rFonts w:ascii="Times New Roman" w:hAnsi="Times New Roman" w:cs="Times New Roman" w:hint="eastAsia"/>
        </w:rPr>
        <w:t>），如果需要，则根据键值进行合并（</w:t>
      </w:r>
      <w:r>
        <w:rPr>
          <w:rFonts w:ascii="Times New Roman" w:hAnsi="Times New Roman" w:cs="Times New Roman" w:hint="eastAsia"/>
        </w:rPr>
        <w:t>Combile</w:t>
      </w:r>
      <w:r>
        <w:rPr>
          <w:rFonts w:ascii="Times New Roman" w:hAnsi="Times New Roman" w:cs="Times New Roman" w:hint="eastAsia"/>
        </w:rPr>
        <w:t>），然后把这些数据写到内存缓冲区中，如果排序中的</w:t>
      </w:r>
      <w:r>
        <w:rPr>
          <w:rFonts w:ascii="Times New Roman" w:hAnsi="Times New Roman" w:cs="Times New Roman" w:hint="eastAsia"/>
        </w:rPr>
        <w:t>Map</w:t>
      </w:r>
      <w:r>
        <w:rPr>
          <w:rFonts w:ascii="Times New Roman" w:hAnsi="Times New Roman" w:cs="Times New Roman" w:hint="eastAsia"/>
        </w:rPr>
        <w:t>占用的内存已经超越了使用的阈值，则将</w:t>
      </w:r>
      <w:r>
        <w:rPr>
          <w:rFonts w:ascii="Times New Roman" w:hAnsi="Times New Roman" w:cs="Times New Roman" w:hint="eastAsia"/>
        </w:rPr>
        <w:t>Map</w:t>
      </w:r>
      <w:r>
        <w:rPr>
          <w:rFonts w:ascii="Times New Roman" w:hAnsi="Times New Roman" w:cs="Times New Roman" w:hint="eastAsia"/>
        </w:rPr>
        <w:t>中的内容溢写到磁盘中，每一次溢写会产生不同的文件。如果不需要聚合，则直接把数据写到内存缓冲区中。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insertAll(records: Iterator[Product2[K, V]]): Unit = {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// </w:t>
      </w:r>
      <w:r w:rsidRPr="00C12FD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获取外部排序中是否需要进行聚合（</w:t>
      </w:r>
      <w:r w:rsidRPr="00C12FD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Aggregation</w:t>
      </w:r>
      <w:r w:rsidRPr="00C12FD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）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houldCombine = aggregator.isDefined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shouldCombine) {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// </w:t>
      </w:r>
      <w:r w:rsidRPr="00C12FD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如果需要聚合，则使用</w:t>
      </w:r>
      <w:r w:rsidRPr="00C12FD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AppendOnlyMap</w:t>
      </w:r>
      <w:r w:rsidRPr="00C12FD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根据键值进行合并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mergeValue = aggregator.get.mergeValue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val createCombiner = aggregator.get.createCombiner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r kv: Product2[K, V] = null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update = (hadValue: Boolean, oldValue: C) =&gt; {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hadValue) mergeValue(oldValue, kv._2) else createCombiner(kv._2)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while (records.hasNext) {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addElementsRead()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kv = records.next()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map.changeValue((getPartition(kv._1), kv._1), update)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C12FD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>//</w:t>
      </w:r>
      <w:r w:rsidRPr="00C12FD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对数据进行排序并写入到内存缓冲区中，如果排序中的</w:t>
      </w:r>
      <w:r w:rsidRPr="00C12FD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Map</w:t>
      </w:r>
      <w:r w:rsidRPr="00C12FD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占用内存已经超过使用的阈值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C12FD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>//</w:t>
      </w:r>
      <w:r w:rsidRPr="00C12FD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则将</w:t>
      </w:r>
      <w:r w:rsidRPr="00C12FD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Map</w:t>
      </w:r>
      <w:r w:rsidRPr="00C12FD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中的内容写到磁盘中，每一次溢写产生一个不同的文件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maybeSpillCollection(usingMap = true)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{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// </w:t>
      </w:r>
      <w:r w:rsidRPr="00C12FD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不需要聚合（</w:t>
      </w:r>
      <w:r w:rsidRPr="00C12FD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Aggregation</w:t>
      </w:r>
      <w:r w:rsidRPr="00C12FD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），对数据进行排序并写到内存缓冲区中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while (records.hasNext) {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addElementsRead()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kv = records.next()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buffer.insert(getPartition(kv._1), kv._1, kv._2.asInstanceOf[C])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maybeSpillCollection(usingMap = false)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C12FD2" w:rsidRPr="00C12FD2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8E666C" w:rsidRDefault="00C12FD2" w:rsidP="00C12FD2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12F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C12FD2" w:rsidRDefault="00C12FD2" w:rsidP="00C12FD2">
      <w:pPr>
        <w:rPr>
          <w:rFonts w:eastAsia="宋体" w:hint="eastAsia"/>
          <w:color w:val="660066"/>
          <w:kern w:val="0"/>
          <w:szCs w:val="21"/>
          <w:bdr w:val="none" w:sz="0" w:space="0" w:color="auto" w:frame="1"/>
        </w:rPr>
      </w:pPr>
    </w:p>
    <w:p w:rsidR="005C4F6D" w:rsidRDefault="005C4F6D" w:rsidP="00C12FD2">
      <w:pPr>
        <w:rPr>
          <w:rFonts w:eastAsia="宋体" w:hint="eastAsia"/>
          <w:color w:val="660066"/>
          <w:kern w:val="0"/>
          <w:szCs w:val="21"/>
          <w:bdr w:val="none" w:sz="0" w:space="0" w:color="auto" w:frame="1"/>
        </w:rPr>
      </w:pPr>
    </w:p>
    <w:p w:rsidR="00D37E9C" w:rsidRDefault="00D37E9C" w:rsidP="00C12FD2">
      <w:pPr>
        <w:rPr>
          <w:rFonts w:eastAsia="宋体" w:hint="eastAsia"/>
          <w:color w:val="660066"/>
          <w:kern w:val="0"/>
          <w:szCs w:val="21"/>
          <w:bdr w:val="none" w:sz="0" w:space="0" w:color="auto" w:frame="1"/>
        </w:rPr>
      </w:pPr>
    </w:p>
    <w:p w:rsidR="00D37E9C" w:rsidRDefault="00D37E9C" w:rsidP="00C12FD2">
      <w:pPr>
        <w:rPr>
          <w:rFonts w:eastAsia="宋体" w:hint="eastAsia"/>
          <w:color w:val="660066"/>
          <w:kern w:val="0"/>
          <w:szCs w:val="21"/>
          <w:bdr w:val="none" w:sz="0" w:space="0" w:color="auto" w:frame="1"/>
        </w:rPr>
      </w:pPr>
    </w:p>
    <w:p w:rsidR="00D37E9C" w:rsidRDefault="00D37E9C" w:rsidP="00C12FD2">
      <w:pPr>
        <w:rPr>
          <w:rFonts w:eastAsia="宋体" w:hint="eastAsia"/>
          <w:color w:val="660066"/>
          <w:kern w:val="0"/>
          <w:szCs w:val="21"/>
          <w:bdr w:val="none" w:sz="0" w:space="0" w:color="auto" w:frame="1"/>
        </w:rPr>
      </w:pPr>
    </w:p>
    <w:p w:rsidR="00D37E9C" w:rsidRDefault="00D37E9C" w:rsidP="00C12FD2">
      <w:pPr>
        <w:rPr>
          <w:rFonts w:eastAsia="宋体" w:hint="eastAsia"/>
          <w:color w:val="660066"/>
          <w:kern w:val="0"/>
          <w:szCs w:val="21"/>
          <w:bdr w:val="none" w:sz="0" w:space="0" w:color="auto" w:frame="1"/>
        </w:rPr>
      </w:pPr>
    </w:p>
    <w:p w:rsidR="00D37E9C" w:rsidRDefault="00D37E9C" w:rsidP="00C12FD2">
      <w:pPr>
        <w:rPr>
          <w:rFonts w:eastAsia="宋体" w:hint="eastAsia"/>
          <w:color w:val="660066"/>
          <w:kern w:val="0"/>
          <w:szCs w:val="21"/>
          <w:bdr w:val="none" w:sz="0" w:space="0" w:color="auto" w:frame="1"/>
        </w:rPr>
      </w:pPr>
    </w:p>
    <w:p w:rsidR="00D37E9C" w:rsidRDefault="00D37E9C" w:rsidP="00C12FD2">
      <w:pPr>
        <w:rPr>
          <w:rFonts w:eastAsia="宋体" w:hint="eastAsia"/>
          <w:color w:val="660066"/>
          <w:kern w:val="0"/>
          <w:szCs w:val="21"/>
          <w:bdr w:val="none" w:sz="0" w:space="0" w:color="auto" w:frame="1"/>
        </w:rPr>
      </w:pPr>
    </w:p>
    <w:p w:rsidR="00D37E9C" w:rsidRDefault="00D37E9C" w:rsidP="00C12FD2">
      <w:pPr>
        <w:rPr>
          <w:rFonts w:eastAsia="宋体" w:hint="eastAsia"/>
          <w:color w:val="660066"/>
          <w:kern w:val="0"/>
          <w:szCs w:val="21"/>
          <w:bdr w:val="none" w:sz="0" w:space="0" w:color="auto" w:frame="1"/>
        </w:rPr>
      </w:pPr>
    </w:p>
    <w:p w:rsidR="00D37E9C" w:rsidRDefault="00D37E9C" w:rsidP="00C12FD2">
      <w:pPr>
        <w:rPr>
          <w:rFonts w:eastAsia="宋体" w:hint="eastAsia"/>
          <w:color w:val="660066"/>
          <w:kern w:val="0"/>
          <w:szCs w:val="21"/>
          <w:bdr w:val="none" w:sz="0" w:space="0" w:color="auto" w:frame="1"/>
        </w:rPr>
      </w:pPr>
    </w:p>
    <w:p w:rsidR="00D37E9C" w:rsidRDefault="00D37E9C" w:rsidP="00C12FD2">
      <w:pPr>
        <w:rPr>
          <w:rFonts w:eastAsia="宋体" w:hint="eastAsia"/>
          <w:color w:val="660066"/>
          <w:kern w:val="0"/>
          <w:szCs w:val="21"/>
          <w:bdr w:val="none" w:sz="0" w:space="0" w:color="auto" w:frame="1"/>
        </w:rPr>
      </w:pPr>
    </w:p>
    <w:p w:rsidR="00D37E9C" w:rsidRDefault="00D37E9C" w:rsidP="00C12FD2">
      <w:pPr>
        <w:rPr>
          <w:rFonts w:eastAsia="宋体" w:hint="eastAsia"/>
          <w:color w:val="660066"/>
          <w:kern w:val="0"/>
          <w:szCs w:val="21"/>
          <w:bdr w:val="none" w:sz="0" w:space="0" w:color="auto" w:frame="1"/>
        </w:rPr>
      </w:pPr>
    </w:p>
    <w:p w:rsidR="00D37E9C" w:rsidRDefault="00D37E9C" w:rsidP="00C12FD2">
      <w:pPr>
        <w:rPr>
          <w:rFonts w:eastAsia="宋体" w:hint="eastAsia"/>
          <w:color w:val="660066"/>
          <w:kern w:val="0"/>
          <w:szCs w:val="21"/>
          <w:bdr w:val="none" w:sz="0" w:space="0" w:color="auto" w:frame="1"/>
        </w:rPr>
      </w:pPr>
    </w:p>
    <w:p w:rsidR="00D37E9C" w:rsidRDefault="00D37E9C" w:rsidP="00C12FD2">
      <w:pPr>
        <w:rPr>
          <w:rFonts w:eastAsia="宋体" w:hint="eastAsia"/>
          <w:color w:val="660066"/>
          <w:kern w:val="0"/>
          <w:szCs w:val="21"/>
          <w:bdr w:val="none" w:sz="0" w:space="0" w:color="auto" w:frame="1"/>
        </w:rPr>
      </w:pPr>
    </w:p>
    <w:p w:rsidR="00D37E9C" w:rsidRDefault="00D37E9C" w:rsidP="00C12FD2">
      <w:pPr>
        <w:rPr>
          <w:rFonts w:eastAsia="宋体" w:hint="eastAsia"/>
          <w:color w:val="660066"/>
          <w:kern w:val="0"/>
          <w:szCs w:val="21"/>
          <w:bdr w:val="none" w:sz="0" w:space="0" w:color="auto" w:frame="1"/>
        </w:rPr>
      </w:pPr>
    </w:p>
    <w:p w:rsidR="00D37E9C" w:rsidRDefault="00D37E9C" w:rsidP="00C12FD2">
      <w:pPr>
        <w:rPr>
          <w:rFonts w:eastAsia="宋体" w:hint="eastAsia"/>
          <w:color w:val="660066"/>
          <w:kern w:val="0"/>
          <w:szCs w:val="21"/>
          <w:bdr w:val="none" w:sz="0" w:space="0" w:color="auto" w:frame="1"/>
        </w:rPr>
      </w:pPr>
    </w:p>
    <w:p w:rsidR="001A6D2E" w:rsidRDefault="001A6D2E" w:rsidP="0097502B">
      <w:pPr>
        <w:pStyle w:val="1"/>
        <w:rPr>
          <w:rFonts w:ascii="Times New Roman" w:hAnsi="Times New Roman" w:cs="Times New Roman" w:hint="eastAsia"/>
          <w:sz w:val="28"/>
          <w:szCs w:val="28"/>
        </w:rPr>
      </w:pPr>
      <w:r w:rsidRPr="0097502B">
        <w:rPr>
          <w:rFonts w:ascii="Times New Roman" w:hAnsi="Times New Roman" w:cs="Times New Roman" w:hint="eastAsia"/>
          <w:sz w:val="28"/>
          <w:szCs w:val="28"/>
        </w:rPr>
        <w:lastRenderedPageBreak/>
        <w:t>2.Shuffle</w:t>
      </w:r>
      <w:r w:rsidRPr="0097502B">
        <w:rPr>
          <w:rFonts w:ascii="Times New Roman" w:hAnsi="Times New Roman" w:cs="Times New Roman" w:hint="eastAsia"/>
          <w:sz w:val="28"/>
          <w:szCs w:val="28"/>
        </w:rPr>
        <w:t>读操作</w:t>
      </w:r>
    </w:p>
    <w:p w:rsidR="00D37E9C" w:rsidRDefault="00D37E9C" w:rsidP="00D37E9C">
      <w:pPr>
        <w:rPr>
          <w:rFonts w:ascii="Times New Roman" w:hAnsi="Times New Roman" w:cs="Times New Roman" w:hint="eastAsia"/>
        </w:rPr>
      </w:pPr>
      <w:r w:rsidRPr="00D37E9C">
        <w:rPr>
          <w:rFonts w:ascii="Times New Roman" w:hAnsi="Times New Roman" w:cs="Times New Roman" w:hint="eastAsia"/>
        </w:rPr>
        <w:t>在下游调度阶段执行时，需要读取</w:t>
      </w:r>
      <w:r w:rsidRPr="00D37E9C">
        <w:rPr>
          <w:rFonts w:ascii="Times New Roman" w:hAnsi="Times New Roman" w:cs="Times New Roman" w:hint="eastAsia"/>
        </w:rPr>
        <w:t>Map</w:t>
      </w:r>
      <w:r w:rsidRPr="00D37E9C">
        <w:rPr>
          <w:rFonts w:ascii="Times New Roman" w:hAnsi="Times New Roman" w:cs="Times New Roman" w:hint="eastAsia"/>
        </w:rPr>
        <w:t>阶段的输出数据</w:t>
      </w:r>
      <w:r>
        <w:rPr>
          <w:rFonts w:ascii="Times New Roman" w:hAnsi="Times New Roman" w:cs="Times New Roman" w:hint="eastAsia"/>
        </w:rPr>
        <w:t>，需要解决两个问题：</w:t>
      </w:r>
    </w:p>
    <w:p w:rsidR="00D37E9C" w:rsidRPr="00D37E9C" w:rsidRDefault="00D37E9C" w:rsidP="00D37E9C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 w:rsidRPr="00D37E9C">
        <w:rPr>
          <w:rFonts w:ascii="Times New Roman" w:hAnsi="Times New Roman" w:cs="Times New Roman" w:hint="eastAsia"/>
        </w:rPr>
        <w:t>Shuffle</w:t>
      </w:r>
      <w:r w:rsidRPr="00D37E9C">
        <w:rPr>
          <w:rFonts w:ascii="Times New Roman" w:hAnsi="Times New Roman" w:cs="Times New Roman" w:hint="eastAsia"/>
        </w:rPr>
        <w:t>写有基于哈希和排序两种方式</w:t>
      </w:r>
    </w:p>
    <w:p w:rsidR="00D37E9C" w:rsidRDefault="00D37E9C" w:rsidP="00D37E9C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如果确认下游任务读取数据的位置信息，位置信息包括所在节点、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编号和读取数据块序列等</w:t>
      </w:r>
    </w:p>
    <w:p w:rsidR="00D37E9C" w:rsidRDefault="00D37E9C" w:rsidP="00D37E9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下图是</w:t>
      </w:r>
      <w:r>
        <w:rPr>
          <w:rFonts w:ascii="Times New Roman" w:hAnsi="Times New Roman" w:cs="Times New Roman" w:hint="eastAsia"/>
        </w:rPr>
        <w:t>Shuffle</w:t>
      </w:r>
      <w:r>
        <w:rPr>
          <w:rFonts w:ascii="Times New Roman" w:hAnsi="Times New Roman" w:cs="Times New Roman" w:hint="eastAsia"/>
        </w:rPr>
        <w:t>读流程：</w:t>
      </w:r>
    </w:p>
    <w:p w:rsidR="00E2728C" w:rsidRDefault="00C26B9F" w:rsidP="00C26B9F">
      <w:pPr>
        <w:jc w:val="center"/>
        <w:rPr>
          <w:rFonts w:hint="eastAsia"/>
        </w:rPr>
      </w:pPr>
      <w:r>
        <w:object w:dxaOrig="9977" w:dyaOrig="5885">
          <v:shape id="_x0000_i1026" type="#_x0000_t75" style="width:353pt;height:208.5pt" o:ole="">
            <v:imagedata r:id="rId8" o:title=""/>
          </v:shape>
          <o:OLEObject Type="Embed" ProgID="Visio.Drawing.11" ShapeID="_x0000_i1026" DrawAspect="Content" ObjectID="_1571994331" r:id="rId9"/>
        </w:object>
      </w:r>
    </w:p>
    <w:p w:rsidR="00C26B9F" w:rsidRPr="003C3758" w:rsidRDefault="00271CC4" w:rsidP="00271CC4">
      <w:pPr>
        <w:pStyle w:val="a4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3C3758">
        <w:rPr>
          <w:rFonts w:ascii="Times New Roman" w:hAnsi="Times New Roman" w:cs="Times New Roman"/>
        </w:rPr>
        <w:t>在</w:t>
      </w:r>
      <w:r w:rsidRPr="003C3758">
        <w:rPr>
          <w:rFonts w:ascii="Times New Roman" w:hAnsi="Times New Roman" w:cs="Times New Roman"/>
        </w:rPr>
        <w:t>SparkEnv</w:t>
      </w:r>
      <w:r w:rsidRPr="003C3758">
        <w:rPr>
          <w:rFonts w:ascii="Times New Roman" w:hAnsi="Times New Roman" w:cs="Times New Roman"/>
        </w:rPr>
        <w:t>启动时，会对</w:t>
      </w:r>
      <w:r w:rsidRPr="003C3758">
        <w:rPr>
          <w:rFonts w:ascii="Times New Roman" w:hAnsi="Times New Roman" w:cs="Times New Roman"/>
        </w:rPr>
        <w:t>ShuffleManager</w:t>
      </w:r>
      <w:r w:rsidRPr="003C3758">
        <w:rPr>
          <w:rFonts w:ascii="Times New Roman" w:hAnsi="Times New Roman" w:cs="Times New Roman"/>
        </w:rPr>
        <w:t>、</w:t>
      </w:r>
      <w:r w:rsidRPr="003C3758">
        <w:rPr>
          <w:rFonts w:ascii="Times New Roman" w:hAnsi="Times New Roman" w:cs="Times New Roman"/>
        </w:rPr>
        <w:t>BlockManager</w:t>
      </w:r>
      <w:r w:rsidRPr="003C3758">
        <w:rPr>
          <w:rFonts w:ascii="Times New Roman" w:hAnsi="Times New Roman" w:cs="Times New Roman"/>
        </w:rPr>
        <w:t>和</w:t>
      </w:r>
      <w:r w:rsidRPr="003C3758">
        <w:rPr>
          <w:rFonts w:ascii="Times New Roman" w:hAnsi="Times New Roman" w:cs="Times New Roman"/>
        </w:rPr>
        <w:t>MapOutputTracker</w:t>
      </w:r>
      <w:r w:rsidRPr="003C3758">
        <w:rPr>
          <w:rFonts w:ascii="Times New Roman" w:hAnsi="Times New Roman" w:cs="Times New Roman"/>
        </w:rPr>
        <w:t>等实例化。</w:t>
      </w:r>
      <w:r w:rsidRPr="003C3758">
        <w:rPr>
          <w:rFonts w:ascii="Times New Roman" w:hAnsi="Times New Roman" w:cs="Times New Roman"/>
        </w:rPr>
        <w:t>ShuffleManager</w:t>
      </w:r>
      <w:r w:rsidRPr="003C3758">
        <w:rPr>
          <w:rFonts w:ascii="Times New Roman" w:hAnsi="Times New Roman" w:cs="Times New Roman"/>
        </w:rPr>
        <w:t>配置项有</w:t>
      </w:r>
      <w:r w:rsidRPr="003C3758">
        <w:rPr>
          <w:rFonts w:ascii="Times New Roman" w:hAnsi="Times New Roman" w:cs="Times New Roman"/>
        </w:rPr>
        <w:t>HashShuffleManager</w:t>
      </w:r>
      <w:r w:rsidRPr="003C3758">
        <w:rPr>
          <w:rFonts w:ascii="Times New Roman" w:hAnsi="Times New Roman" w:cs="Times New Roman"/>
        </w:rPr>
        <w:t>和</w:t>
      </w:r>
      <w:r w:rsidRPr="003C3758">
        <w:rPr>
          <w:rFonts w:ascii="Times New Roman" w:hAnsi="Times New Roman" w:cs="Times New Roman"/>
        </w:rPr>
        <w:t>SortShuffleManager</w:t>
      </w:r>
      <w:r w:rsidRPr="003C3758">
        <w:rPr>
          <w:rFonts w:ascii="Times New Roman" w:hAnsi="Times New Roman" w:cs="Times New Roman"/>
        </w:rPr>
        <w:t>和自定义的</w:t>
      </w:r>
      <w:r w:rsidRPr="003C3758">
        <w:rPr>
          <w:rFonts w:ascii="Times New Roman" w:hAnsi="Times New Roman" w:cs="Times New Roman"/>
        </w:rPr>
        <w:t>ShuffleManager</w:t>
      </w:r>
      <w:r w:rsidRPr="003C3758">
        <w:rPr>
          <w:rFonts w:ascii="Times New Roman" w:hAnsi="Times New Roman" w:cs="Times New Roman"/>
        </w:rPr>
        <w:t>等</w:t>
      </w:r>
      <w:r w:rsidRPr="003C3758">
        <w:rPr>
          <w:rFonts w:ascii="Times New Roman" w:hAnsi="Times New Roman" w:cs="Times New Roman"/>
        </w:rPr>
        <w:t>3</w:t>
      </w:r>
      <w:r w:rsidRPr="003C3758">
        <w:rPr>
          <w:rFonts w:ascii="Times New Roman" w:hAnsi="Times New Roman" w:cs="Times New Roman"/>
        </w:rPr>
        <w:t>中选项，前两种在</w:t>
      </w:r>
      <w:r w:rsidRPr="003C3758">
        <w:rPr>
          <w:rFonts w:ascii="Times New Roman" w:hAnsi="Times New Roman" w:cs="Times New Roman"/>
        </w:rPr>
        <w:t>Shuffle</w:t>
      </w:r>
      <w:r w:rsidRPr="003C3758">
        <w:rPr>
          <w:rFonts w:ascii="Times New Roman" w:hAnsi="Times New Roman" w:cs="Times New Roman"/>
        </w:rPr>
        <w:t>读中均实例化</w:t>
      </w:r>
      <w:r w:rsidRPr="003C3758">
        <w:rPr>
          <w:rFonts w:ascii="Times New Roman" w:hAnsi="Times New Roman" w:cs="Times New Roman"/>
        </w:rPr>
        <w:t>BlockStoreShuffleReader</w:t>
      </w:r>
      <w:r w:rsidRPr="003C3758">
        <w:rPr>
          <w:rFonts w:ascii="Times New Roman" w:hAnsi="Times New Roman" w:cs="Times New Roman"/>
        </w:rPr>
        <w:t>，但是在</w:t>
      </w:r>
      <w:r w:rsidRPr="003C3758">
        <w:rPr>
          <w:rFonts w:ascii="Times New Roman" w:hAnsi="Times New Roman" w:cs="Times New Roman"/>
        </w:rPr>
        <w:t>HashShuffleManager</w:t>
      </w:r>
      <w:r w:rsidRPr="003C3758">
        <w:rPr>
          <w:rFonts w:ascii="Times New Roman" w:hAnsi="Times New Roman" w:cs="Times New Roman"/>
        </w:rPr>
        <w:t>中所持有的是</w:t>
      </w:r>
      <w:r w:rsidRPr="003C3758">
        <w:rPr>
          <w:rFonts w:ascii="Times New Roman" w:hAnsi="Times New Roman" w:cs="Times New Roman"/>
        </w:rPr>
        <w:t>FileShuffleBlockResolver</w:t>
      </w:r>
      <w:r w:rsidRPr="003C3758">
        <w:rPr>
          <w:rFonts w:ascii="Times New Roman" w:hAnsi="Times New Roman" w:cs="Times New Roman"/>
        </w:rPr>
        <w:t>实例，</w:t>
      </w:r>
      <w:r w:rsidRPr="003C3758">
        <w:rPr>
          <w:rFonts w:ascii="Times New Roman" w:hAnsi="Times New Roman" w:cs="Times New Roman"/>
        </w:rPr>
        <w:t>SortShuffleManager</w:t>
      </w:r>
      <w:r w:rsidRPr="003C3758">
        <w:rPr>
          <w:rFonts w:ascii="Times New Roman" w:hAnsi="Times New Roman" w:cs="Times New Roman"/>
        </w:rPr>
        <w:t>中持有的是</w:t>
      </w:r>
      <w:r w:rsidRPr="003C3758">
        <w:rPr>
          <w:rFonts w:ascii="Times New Roman" w:hAnsi="Times New Roman" w:cs="Times New Roman"/>
        </w:rPr>
        <w:t>IndexShuffleBlockResolver</w:t>
      </w:r>
      <w:r w:rsidRPr="003C3758">
        <w:rPr>
          <w:rFonts w:ascii="Times New Roman" w:hAnsi="Times New Roman" w:cs="Times New Roman"/>
        </w:rPr>
        <w:t>实例。</w:t>
      </w:r>
    </w:p>
    <w:p w:rsidR="003C3758" w:rsidRDefault="003D5DC9" w:rsidP="00271CC4">
      <w:pPr>
        <w:pStyle w:val="a4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BlockStoreShuffleRead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ead</w:t>
      </w:r>
      <w:r>
        <w:rPr>
          <w:rFonts w:ascii="Times New Roman" w:hAnsi="Times New Roman" w:cs="Times New Roman" w:hint="eastAsia"/>
        </w:rPr>
        <w:t>方法中，调用</w:t>
      </w:r>
      <w:r>
        <w:rPr>
          <w:rFonts w:ascii="Times New Roman" w:hAnsi="Times New Roman" w:cs="Times New Roman" w:hint="eastAsia"/>
        </w:rPr>
        <w:t>MapOutputTrack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getMapSizesByExecutorId</w:t>
      </w:r>
      <w:r>
        <w:rPr>
          <w:rFonts w:ascii="Times New Roman" w:hAnsi="Times New Roman" w:cs="Times New Roman" w:hint="eastAsia"/>
        </w:rPr>
        <w:t>方法，由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MapOutputTracker</w:t>
      </w:r>
      <w:r>
        <w:rPr>
          <w:rFonts w:ascii="Times New Roman" w:hAnsi="Times New Roman" w:cs="Times New Roman" w:hint="eastAsia"/>
        </w:rPr>
        <w:t>发送获取结果状态</w:t>
      </w:r>
      <w:r>
        <w:rPr>
          <w:rFonts w:ascii="Times New Roman" w:hAnsi="Times New Roman" w:cs="Times New Roman" w:hint="eastAsia"/>
        </w:rPr>
        <w:t>GetMapOutputStatus</w:t>
      </w:r>
      <w:r>
        <w:rPr>
          <w:rFonts w:ascii="Times New Roman" w:hAnsi="Times New Roman" w:cs="Times New Roman" w:hint="eastAsia"/>
        </w:rPr>
        <w:t>消息给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端的</w:t>
      </w:r>
      <w:r>
        <w:rPr>
          <w:rFonts w:ascii="Times New Roman" w:hAnsi="Times New Roman" w:cs="Times New Roman" w:hint="eastAsia"/>
        </w:rPr>
        <w:t>MapoutputTrackerMaste</w:t>
      </w:r>
      <w:r>
        <w:rPr>
          <w:rFonts w:ascii="Times New Roman" w:hAnsi="Times New Roman" w:cs="Times New Roman" w:hint="eastAsia"/>
        </w:rPr>
        <w:t>，请求获取上游</w:t>
      </w:r>
      <w:r>
        <w:rPr>
          <w:rFonts w:ascii="Times New Roman" w:hAnsi="Times New Roman" w:cs="Times New Roman" w:hint="eastAsia"/>
        </w:rPr>
        <w:t>Shuffle</w:t>
      </w:r>
      <w:r>
        <w:rPr>
          <w:rFonts w:ascii="Times New Roman" w:hAnsi="Times New Roman" w:cs="Times New Roman" w:hint="eastAsia"/>
        </w:rPr>
        <w:t>输出结果对应的</w:t>
      </w:r>
      <w:r>
        <w:rPr>
          <w:rFonts w:ascii="Times New Roman" w:hAnsi="Times New Roman" w:cs="Times New Roman" w:hint="eastAsia"/>
        </w:rPr>
        <w:t>MapStatus</w:t>
      </w:r>
      <w:r>
        <w:rPr>
          <w:rFonts w:ascii="Times New Roman" w:hAnsi="Times New Roman" w:cs="Times New Roman" w:hint="eastAsia"/>
        </w:rPr>
        <w:t>，在该</w:t>
      </w:r>
      <w:r>
        <w:rPr>
          <w:rFonts w:ascii="Times New Roman" w:hAnsi="Times New Roman" w:cs="Times New Roman" w:hint="eastAsia"/>
        </w:rPr>
        <w:t>MapStatus</w:t>
      </w:r>
      <w:r>
        <w:rPr>
          <w:rFonts w:ascii="Times New Roman" w:hAnsi="Times New Roman" w:cs="Times New Roman" w:hint="eastAsia"/>
        </w:rPr>
        <w:t>存放结果数据的位置信息。</w:t>
      </w:r>
    </w:p>
    <w:p w:rsidR="00115109" w:rsidRDefault="00115109" w:rsidP="00271CC4">
      <w:pPr>
        <w:pStyle w:val="a4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知道</w:t>
      </w:r>
      <w:r>
        <w:rPr>
          <w:rFonts w:ascii="Times New Roman" w:hAnsi="Times New Roman" w:cs="Times New Roman" w:hint="eastAsia"/>
        </w:rPr>
        <w:t>Shuffle</w:t>
      </w:r>
      <w:r>
        <w:rPr>
          <w:rFonts w:ascii="Times New Roman" w:hAnsi="Times New Roman" w:cs="Times New Roman" w:hint="eastAsia"/>
        </w:rPr>
        <w:t>结果的位置信息后，对这些位置进行筛选，判断当前运行的数据是从本地还是从远程节点获取。如果是本地获取，直接调用</w:t>
      </w:r>
      <w:r>
        <w:rPr>
          <w:rFonts w:ascii="Times New Roman" w:hAnsi="Times New Roman" w:cs="Times New Roman" w:hint="eastAsia"/>
        </w:rPr>
        <w:t>BlockManag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getBlockData</w:t>
      </w:r>
      <w:r>
        <w:rPr>
          <w:rFonts w:ascii="Times New Roman" w:hAnsi="Times New Roman" w:cs="Times New Roman" w:hint="eastAsia"/>
        </w:rPr>
        <w:t>方法，在读取数据的时候会根据写入方式采取不同</w:t>
      </w:r>
      <w:r>
        <w:rPr>
          <w:rFonts w:ascii="Times New Roman" w:hAnsi="Times New Roman" w:cs="Times New Roman" w:hint="eastAsia"/>
        </w:rPr>
        <w:t>ShuffleBlockResolver</w:t>
      </w:r>
      <w:r>
        <w:rPr>
          <w:rFonts w:ascii="Times New Roman" w:hAnsi="Times New Roman" w:cs="Times New Roman" w:hint="eastAsia"/>
        </w:rPr>
        <w:t>读取；如果是在远程节点上，需要通过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网络方式读取数据，在远程读取的过程中使用多线程的方式进行读取，一般来说，会启动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 w:hint="eastAsia"/>
        </w:rPr>
        <w:t>个线程到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 w:hint="eastAsia"/>
        </w:rPr>
        <w:t>个节点进行读取所有，每次请求的数据大小不会超过系统设置的</w:t>
      </w:r>
      <w:r>
        <w:rPr>
          <w:rFonts w:ascii="Times New Roman" w:hAnsi="Times New Roman" w:cs="Times New Roman" w:hint="eastAsia"/>
        </w:rPr>
        <w:t>1/5</w:t>
      </w:r>
      <w:r>
        <w:rPr>
          <w:rFonts w:ascii="Times New Roman" w:hAnsi="Times New Roman" w:cs="Times New Roman" w:hint="eastAsia"/>
        </w:rPr>
        <w:t>，该大小由</w:t>
      </w:r>
      <w:r>
        <w:rPr>
          <w:rFonts w:ascii="Times New Roman" w:hAnsi="Times New Roman" w:cs="Times New Roman" w:hint="eastAsia"/>
        </w:rPr>
        <w:t>spark.reducer.maxSizeInFligth</w:t>
      </w:r>
      <w:r>
        <w:rPr>
          <w:rFonts w:ascii="Times New Roman" w:hAnsi="Times New Roman" w:cs="Times New Roman" w:hint="eastAsia"/>
        </w:rPr>
        <w:t>配置项进行设置，默认情况该配置为</w:t>
      </w:r>
      <w:r>
        <w:rPr>
          <w:rFonts w:ascii="Times New Roman" w:hAnsi="Times New Roman" w:cs="Times New Roman" w:hint="eastAsia"/>
        </w:rPr>
        <w:t>48MB</w:t>
      </w:r>
    </w:p>
    <w:p w:rsidR="00115109" w:rsidRDefault="00F505BD" w:rsidP="00271CC4">
      <w:pPr>
        <w:pStyle w:val="a4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读取数据后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判断</w:t>
      </w:r>
      <w:r>
        <w:rPr>
          <w:rFonts w:ascii="Times New Roman" w:hAnsi="Times New Roman" w:cs="Times New Roman" w:hint="eastAsia"/>
        </w:rPr>
        <w:t>ShuffleDependency</w:t>
      </w:r>
      <w:r>
        <w:rPr>
          <w:rFonts w:ascii="Times New Roman" w:hAnsi="Times New Roman" w:cs="Times New Roman" w:hint="eastAsia"/>
        </w:rPr>
        <w:t>是否定义聚合（</w:t>
      </w:r>
      <w:r>
        <w:rPr>
          <w:rFonts w:ascii="Times New Roman" w:hAnsi="Times New Roman" w:cs="Times New Roman" w:hint="eastAsia"/>
        </w:rPr>
        <w:t>Aggregation</w:t>
      </w:r>
      <w:r>
        <w:rPr>
          <w:rFonts w:ascii="Times New Roman" w:hAnsi="Times New Roman" w:cs="Times New Roman" w:hint="eastAsia"/>
        </w:rPr>
        <w:t>），如果需要，则根据键值进行聚合。如果上游</w:t>
      </w:r>
      <w:r>
        <w:rPr>
          <w:rFonts w:ascii="Times New Roman" w:hAnsi="Times New Roman" w:cs="Times New Roman" w:hint="eastAsia"/>
        </w:rPr>
        <w:t>ShuffleMapTask</w:t>
      </w:r>
      <w:r>
        <w:rPr>
          <w:rFonts w:ascii="Times New Roman" w:hAnsi="Times New Roman" w:cs="Times New Roman" w:hint="eastAsia"/>
        </w:rPr>
        <w:t>已经做了合并，则在合并数据的基础上进行键值聚合。待数据处理完毕后，使用外部排序（</w:t>
      </w:r>
      <w:r>
        <w:rPr>
          <w:rFonts w:ascii="Times New Roman" w:hAnsi="Times New Roman" w:cs="Times New Roman" w:hint="eastAsia"/>
        </w:rPr>
        <w:t>ExeternalSorter</w:t>
      </w:r>
      <w:r>
        <w:rPr>
          <w:rFonts w:ascii="Times New Roman" w:hAnsi="Times New Roman" w:cs="Times New Roman" w:hint="eastAsia"/>
        </w:rPr>
        <w:t>）对数据进行排序并放入存储中，至此完成</w:t>
      </w:r>
      <w:r>
        <w:rPr>
          <w:rFonts w:ascii="Times New Roman" w:hAnsi="Times New Roman" w:cs="Times New Roman" w:hint="eastAsia"/>
        </w:rPr>
        <w:t>Shuffle</w:t>
      </w:r>
      <w:r>
        <w:rPr>
          <w:rFonts w:ascii="Times New Roman" w:hAnsi="Times New Roman" w:cs="Times New Roman" w:hint="eastAsia"/>
        </w:rPr>
        <w:t>读数据操作。</w:t>
      </w:r>
    </w:p>
    <w:p w:rsidR="00C523B1" w:rsidRDefault="00C523B1" w:rsidP="00C523B1">
      <w:pPr>
        <w:rPr>
          <w:rFonts w:ascii="Times New Roman" w:hAnsi="Times New Roman" w:cs="Times New Roman" w:hint="eastAsia"/>
        </w:rPr>
      </w:pPr>
    </w:p>
    <w:p w:rsidR="00C523B1" w:rsidRDefault="00C523B1" w:rsidP="00C523B1">
      <w:pPr>
        <w:rPr>
          <w:rFonts w:ascii="Times New Roman" w:hAnsi="Times New Roman" w:cs="Times New Roman" w:hint="eastAsia"/>
        </w:rPr>
      </w:pPr>
    </w:p>
    <w:p w:rsidR="00C523B1" w:rsidRDefault="00C523B1" w:rsidP="00C523B1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从代码分析</w:t>
      </w:r>
      <w:r>
        <w:rPr>
          <w:rFonts w:ascii="Times New Roman" w:hAnsi="Times New Roman" w:cs="Times New Roman" w:hint="eastAsia"/>
        </w:rPr>
        <w:t>Shuffle</w:t>
      </w:r>
      <w:r>
        <w:rPr>
          <w:rFonts w:ascii="Times New Roman" w:hAnsi="Times New Roman" w:cs="Times New Roman" w:hint="eastAsia"/>
        </w:rPr>
        <w:t>读的实现，其类调用关系如下图所示：</w:t>
      </w:r>
    </w:p>
    <w:p w:rsidR="00C523B1" w:rsidRDefault="000346C1" w:rsidP="00C523B1">
      <w:pPr>
        <w:rPr>
          <w:rFonts w:hint="eastAsia"/>
        </w:rPr>
      </w:pPr>
      <w:r>
        <w:object w:dxaOrig="13013" w:dyaOrig="8378">
          <v:shape id="_x0000_i1027" type="#_x0000_t75" style="width:415.35pt;height:267.05pt" o:ole="">
            <v:imagedata r:id="rId10" o:title=""/>
          </v:shape>
          <o:OLEObject Type="Embed" ProgID="Visio.Drawing.11" ShapeID="_x0000_i1027" DrawAspect="Content" ObjectID="_1571994332" r:id="rId11"/>
        </w:object>
      </w:r>
    </w:p>
    <w:p w:rsidR="000346C1" w:rsidRDefault="000346C1" w:rsidP="00C523B1">
      <w:pPr>
        <w:rPr>
          <w:rFonts w:hint="eastAsia"/>
        </w:rPr>
      </w:pPr>
    </w:p>
    <w:p w:rsidR="000346C1" w:rsidRDefault="00EA315F" w:rsidP="00EA315F">
      <w:pPr>
        <w:pStyle w:val="a4"/>
        <w:numPr>
          <w:ilvl w:val="0"/>
          <w:numId w:val="3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huffle</w:t>
      </w:r>
      <w:r>
        <w:rPr>
          <w:rFonts w:ascii="Times New Roman" w:hAnsi="Times New Roman" w:cs="Times New Roman" w:hint="eastAsia"/>
        </w:rPr>
        <w:t>读的起始点是由</w:t>
      </w:r>
      <w:r>
        <w:rPr>
          <w:rFonts w:ascii="Times New Roman" w:hAnsi="Times New Roman" w:cs="Times New Roman" w:hint="eastAsia"/>
        </w:rPr>
        <w:t>ShuffledRDD.compute</w:t>
      </w:r>
      <w:r>
        <w:rPr>
          <w:rFonts w:ascii="Times New Roman" w:hAnsi="Times New Roman" w:cs="Times New Roman" w:hint="eastAsia"/>
        </w:rPr>
        <w:t>发起的，在该方法中会调用</w:t>
      </w:r>
      <w:r>
        <w:rPr>
          <w:rFonts w:ascii="Times New Roman" w:hAnsi="Times New Roman" w:cs="Times New Roman" w:hint="eastAsia"/>
        </w:rPr>
        <w:t>ShuffleManag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getReader</w:t>
      </w:r>
      <w:r>
        <w:rPr>
          <w:rFonts w:ascii="Times New Roman" w:hAnsi="Times New Roman" w:cs="Times New Roman" w:hint="eastAsia"/>
        </w:rPr>
        <w:t>方法，基于哈希和</w:t>
      </w:r>
      <w:r>
        <w:rPr>
          <w:rFonts w:ascii="Times New Roman" w:hAnsi="Times New Roman" w:cs="Times New Roman" w:hint="eastAsia"/>
        </w:rPr>
        <w:t>Shuffle</w:t>
      </w:r>
      <w:r>
        <w:rPr>
          <w:rFonts w:ascii="Times New Roman" w:hAnsi="Times New Roman" w:cs="Times New Roman" w:hint="eastAsia"/>
        </w:rPr>
        <w:t>读都是使用</w:t>
      </w:r>
      <w:r w:rsidR="00B25005">
        <w:rPr>
          <w:rFonts w:ascii="Times New Roman" w:hAnsi="Times New Roman" w:cs="Times New Roman" w:hint="eastAsia"/>
        </w:rPr>
        <w:t>BlockStore</w:t>
      </w:r>
      <w:r>
        <w:rPr>
          <w:rFonts w:ascii="Times New Roman" w:hAnsi="Times New Roman" w:cs="Times New Roman" w:hint="eastAsia"/>
        </w:rPr>
        <w:t>ShuffleRead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ead</w:t>
      </w:r>
      <w:r>
        <w:rPr>
          <w:rFonts w:ascii="Times New Roman" w:hAnsi="Times New Roman" w:cs="Times New Roman" w:hint="eastAsia"/>
        </w:rPr>
        <w:t>方法：</w:t>
      </w:r>
    </w:p>
    <w:p w:rsidR="00CF2D7E" w:rsidRPr="00CF2D7E" w:rsidRDefault="00CF2D7E" w:rsidP="00CF2D7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F2D7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verride def compute(split: Partition, context: TaskContext): Iterator[(K, C)] = {</w:t>
      </w:r>
    </w:p>
    <w:p w:rsidR="00CF2D7E" w:rsidRPr="00CF2D7E" w:rsidRDefault="00CF2D7E" w:rsidP="00CF2D7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F2D7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dep = dependencies.head.asInstanceOf[ShuffleDependency[K, V, C]]</w:t>
      </w:r>
    </w:p>
    <w:p w:rsidR="00CF2D7E" w:rsidRPr="00CF2D7E" w:rsidRDefault="00CF2D7E" w:rsidP="00CF2D7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F2D7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parkEnv.get.shuffleManager.getReader(dep.shuffleHandle, split.index, split.index + 1, context)</w:t>
      </w:r>
    </w:p>
    <w:p w:rsidR="00CF2D7E" w:rsidRPr="00CF2D7E" w:rsidRDefault="00CF2D7E" w:rsidP="00CF2D7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F2D7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read()</w:t>
      </w:r>
    </w:p>
    <w:p w:rsidR="00CF2D7E" w:rsidRPr="00CF2D7E" w:rsidRDefault="00CF2D7E" w:rsidP="00CF2D7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F2D7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asInstanceOf[Iterator[(K, C)]]</w:t>
      </w:r>
    </w:p>
    <w:p w:rsidR="00065E90" w:rsidRPr="00CF2D7E" w:rsidRDefault="00CF2D7E" w:rsidP="00CF2D7E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F2D7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EA315F" w:rsidRDefault="007B71E2" w:rsidP="00EA315F">
      <w:pPr>
        <w:pStyle w:val="a4"/>
        <w:numPr>
          <w:ilvl w:val="0"/>
          <w:numId w:val="3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BlockStoreShuffleRead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ead</w:t>
      </w:r>
      <w:r>
        <w:rPr>
          <w:rFonts w:ascii="Times New Roman" w:hAnsi="Times New Roman" w:cs="Times New Roman" w:hint="eastAsia"/>
        </w:rPr>
        <w:t>方法中先实例化</w:t>
      </w:r>
      <w:r>
        <w:rPr>
          <w:rFonts w:ascii="Times New Roman" w:hAnsi="Times New Roman" w:cs="Times New Roman" w:hint="eastAsia"/>
        </w:rPr>
        <w:t>ShuffleBlockFetcherIterator</w:t>
      </w:r>
      <w:r>
        <w:rPr>
          <w:rFonts w:ascii="Times New Roman" w:hAnsi="Times New Roman" w:cs="Times New Roman" w:hint="eastAsia"/>
        </w:rPr>
        <w:t>，在该</w:t>
      </w:r>
      <w:r w:rsidR="00F9592B">
        <w:rPr>
          <w:rFonts w:ascii="Times New Roman" w:hAnsi="Times New Roman" w:cs="Times New Roman" w:hint="eastAsia"/>
        </w:rPr>
        <w:t>实例化过程中，</w:t>
      </w:r>
      <w:r w:rsidR="00A93013">
        <w:rPr>
          <w:rFonts w:ascii="Times New Roman" w:hAnsi="Times New Roman" w:cs="Times New Roman" w:hint="eastAsia"/>
        </w:rPr>
        <w:t>通过</w:t>
      </w:r>
      <w:r w:rsidR="00A93013">
        <w:rPr>
          <w:rFonts w:ascii="Times New Roman" w:hAnsi="Times New Roman" w:cs="Times New Roman" w:hint="eastAsia"/>
        </w:rPr>
        <w:t>MapOutputTracker</w:t>
      </w:r>
      <w:r w:rsidR="00A93013">
        <w:rPr>
          <w:rFonts w:ascii="Times New Roman" w:hAnsi="Times New Roman" w:cs="Times New Roman" w:hint="eastAsia"/>
        </w:rPr>
        <w:t>的</w:t>
      </w:r>
      <w:r w:rsidR="00A93013">
        <w:rPr>
          <w:rFonts w:ascii="Times New Roman" w:hAnsi="Times New Roman" w:cs="Times New Roman" w:hint="eastAsia"/>
        </w:rPr>
        <w:t>getMapSizeByExecutorId</w:t>
      </w:r>
      <w:r w:rsidR="00A93013">
        <w:rPr>
          <w:rFonts w:ascii="Times New Roman" w:hAnsi="Times New Roman" w:cs="Times New Roman" w:hint="eastAsia"/>
        </w:rPr>
        <w:t>获取上游</w:t>
      </w:r>
      <w:r w:rsidR="00A93013">
        <w:rPr>
          <w:rFonts w:ascii="Times New Roman" w:hAnsi="Times New Roman" w:cs="Times New Roman" w:hint="eastAsia"/>
        </w:rPr>
        <w:t>ShuffleMapTask</w:t>
      </w:r>
      <w:r w:rsidR="00E6068B">
        <w:rPr>
          <w:rFonts w:ascii="Times New Roman" w:hAnsi="Times New Roman" w:cs="Times New Roman" w:hint="eastAsia"/>
        </w:rPr>
        <w:t>输出数据的元数据。先尝试在本地的</w:t>
      </w:r>
      <w:r w:rsidR="00E6068B">
        <w:rPr>
          <w:rFonts w:ascii="Times New Roman" w:hAnsi="Times New Roman" w:cs="Times New Roman" w:hint="eastAsia"/>
        </w:rPr>
        <w:t>mapStatuses</w:t>
      </w:r>
      <w:r w:rsidR="00E6068B">
        <w:rPr>
          <w:rFonts w:ascii="Times New Roman" w:hAnsi="Times New Roman" w:cs="Times New Roman" w:hint="eastAsia"/>
        </w:rPr>
        <w:t>获取，如果获取不到，则通过</w:t>
      </w:r>
      <w:r w:rsidR="00E6068B">
        <w:rPr>
          <w:rFonts w:ascii="Times New Roman" w:hAnsi="Times New Roman" w:cs="Times New Roman" w:hint="eastAsia"/>
        </w:rPr>
        <w:t>RPC</w:t>
      </w:r>
      <w:r w:rsidR="00E6068B">
        <w:rPr>
          <w:rFonts w:ascii="Times New Roman" w:hAnsi="Times New Roman" w:cs="Times New Roman" w:hint="eastAsia"/>
        </w:rPr>
        <w:t>通信框架发送给</w:t>
      </w:r>
      <w:r w:rsidR="00E6068B">
        <w:rPr>
          <w:rFonts w:ascii="Times New Roman" w:hAnsi="Times New Roman" w:cs="Times New Roman" w:hint="eastAsia"/>
        </w:rPr>
        <w:t>MapOutputTrackerMaster</w:t>
      </w:r>
      <w:r w:rsidR="00E6068B">
        <w:rPr>
          <w:rFonts w:ascii="Times New Roman" w:hAnsi="Times New Roman" w:cs="Times New Roman" w:hint="eastAsia"/>
        </w:rPr>
        <w:t>，请求获取该</w:t>
      </w:r>
      <w:r w:rsidR="00E6068B">
        <w:rPr>
          <w:rFonts w:ascii="Times New Roman" w:hAnsi="Times New Roman" w:cs="Times New Roman" w:hint="eastAsia"/>
        </w:rPr>
        <w:t>ShuffleMapTask</w:t>
      </w:r>
      <w:r w:rsidR="00E6068B">
        <w:rPr>
          <w:rFonts w:ascii="Times New Roman" w:hAnsi="Times New Roman" w:cs="Times New Roman" w:hint="eastAsia"/>
        </w:rPr>
        <w:t>输出数据的元数据，获取这些元数据转换成</w:t>
      </w:r>
      <w:r w:rsidR="00E6068B">
        <w:rPr>
          <w:rFonts w:ascii="Times New Roman" w:hAnsi="Times New Roman" w:cs="Times New Roman" w:hint="eastAsia"/>
        </w:rPr>
        <w:t>Seq[(BlockManagerId,Seq[BlockId,Long])]</w:t>
      </w:r>
      <w:r w:rsidR="00E6068B">
        <w:rPr>
          <w:rFonts w:ascii="Times New Roman" w:hAnsi="Times New Roman" w:cs="Times New Roman" w:hint="eastAsia"/>
        </w:rPr>
        <w:t>。在这个序列中的元素包括两部分信息，</w:t>
      </w:r>
      <w:r w:rsidR="00E6068B">
        <w:rPr>
          <w:rFonts w:ascii="Times New Roman" w:hAnsi="Times New Roman" w:cs="Times New Roman" w:hint="eastAsia"/>
        </w:rPr>
        <w:t>BlockManagerId</w:t>
      </w:r>
      <w:r w:rsidR="00E6068B">
        <w:rPr>
          <w:rFonts w:ascii="Times New Roman" w:hAnsi="Times New Roman" w:cs="Times New Roman" w:hint="eastAsia"/>
        </w:rPr>
        <w:t>可以定位数据所处的</w:t>
      </w:r>
      <w:r w:rsidR="00E6068B">
        <w:rPr>
          <w:rFonts w:ascii="Times New Roman" w:hAnsi="Times New Roman" w:cs="Times New Roman" w:hint="eastAsia"/>
        </w:rPr>
        <w:t>Executor</w:t>
      </w:r>
      <w:r w:rsidR="00E6068B">
        <w:rPr>
          <w:rFonts w:ascii="Times New Roman" w:hAnsi="Times New Roman" w:cs="Times New Roman" w:hint="eastAsia"/>
        </w:rPr>
        <w:t>，而</w:t>
      </w:r>
      <w:r w:rsidR="00E6068B">
        <w:rPr>
          <w:rFonts w:ascii="Times New Roman" w:hAnsi="Times New Roman" w:cs="Times New Roman" w:hint="eastAsia"/>
        </w:rPr>
        <w:t>Seq[(BlockId,Long)]</w:t>
      </w:r>
      <w:r w:rsidR="00E6068B">
        <w:rPr>
          <w:rFonts w:ascii="Times New Roman" w:hAnsi="Times New Roman" w:cs="Times New Roman" w:hint="eastAsia"/>
        </w:rPr>
        <w:t>可以定位</w:t>
      </w:r>
      <w:r w:rsidR="00E6068B">
        <w:rPr>
          <w:rFonts w:ascii="Times New Roman" w:hAnsi="Times New Roman" w:cs="Times New Roman" w:hint="eastAsia"/>
        </w:rPr>
        <w:t>Executor</w:t>
      </w:r>
      <w:r w:rsidR="00E6068B">
        <w:rPr>
          <w:rFonts w:ascii="Times New Roman" w:hAnsi="Times New Roman" w:cs="Times New Roman" w:hint="eastAsia"/>
        </w:rPr>
        <w:t>的数据块编号和获取数据的大小</w:t>
      </w:r>
    </w:p>
    <w:p w:rsidR="005B10A7" w:rsidRPr="005B10A7" w:rsidRDefault="005B10A7" w:rsidP="005B10A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10A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read(): Iterator[Product2[K, C]] = {</w:t>
      </w:r>
    </w:p>
    <w:p w:rsidR="005B10A7" w:rsidRPr="005B10A7" w:rsidRDefault="005B10A7" w:rsidP="005B10A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10A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wrappedStreams = new ShuffleBlockFetcherIterator(</w:t>
      </w:r>
    </w:p>
    <w:p w:rsidR="005B10A7" w:rsidRPr="005B10A7" w:rsidRDefault="005B10A7" w:rsidP="005B10A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10A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text,</w:t>
      </w:r>
    </w:p>
    <w:p w:rsidR="005B10A7" w:rsidRPr="005B10A7" w:rsidRDefault="005B10A7" w:rsidP="005B10A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10A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blockManager.shuffleClient,</w:t>
      </w:r>
    </w:p>
    <w:p w:rsidR="005B10A7" w:rsidRPr="005B10A7" w:rsidRDefault="005B10A7" w:rsidP="005B10A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10A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blockManager,</w:t>
      </w:r>
    </w:p>
    <w:p w:rsidR="005B10A7" w:rsidRPr="005B10A7" w:rsidRDefault="005B10A7" w:rsidP="005B10A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5B10A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 xml:space="preserve">  //</w:t>
      </w:r>
      <w:r w:rsidRPr="005B10A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通过消息发送获取</w:t>
      </w:r>
      <w:r w:rsidRPr="005B10A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huffleMapTask</w:t>
      </w:r>
      <w:r w:rsidRPr="005B10A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存储数据位置的元数据</w:t>
      </w:r>
    </w:p>
    <w:p w:rsidR="005B10A7" w:rsidRPr="005B10A7" w:rsidRDefault="005B10A7" w:rsidP="005B10A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10A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apOutputTracker.getMapSizesByExecutorId(handle.shuffleId, startPartition, endPartition),</w:t>
      </w:r>
    </w:p>
    <w:p w:rsidR="005B10A7" w:rsidRPr="005B10A7" w:rsidRDefault="005B10A7" w:rsidP="005B10A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10A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serializerManager.wrapStream,</w:t>
      </w:r>
    </w:p>
    <w:p w:rsidR="005B10A7" w:rsidRPr="005B10A7" w:rsidRDefault="005B10A7" w:rsidP="005B10A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5B10A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//</w:t>
      </w:r>
      <w:r w:rsidRPr="005B10A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远程获取数据时，每次传输数据设置大小</w:t>
      </w:r>
    </w:p>
    <w:p w:rsidR="005B10A7" w:rsidRPr="005B10A7" w:rsidRDefault="005B10A7" w:rsidP="005B10A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10A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parkEnv.get.conf.getSizeAsMb("spark.reducer.maxSizeInFlight", "48m") * 1024 * 1024,</w:t>
      </w:r>
    </w:p>
    <w:p w:rsidR="005B10A7" w:rsidRPr="005B10A7" w:rsidRDefault="005B10A7" w:rsidP="005B10A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10A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.....</w:t>
      </w:r>
    </w:p>
    <w:p w:rsidR="00E6068B" w:rsidRPr="005B10A7" w:rsidRDefault="005B10A7" w:rsidP="005B10A7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5B10A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C523B1" w:rsidRDefault="00A95EFA" w:rsidP="00C523B1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MapOutputTrack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getMapSizesByExecutorId</w:t>
      </w:r>
      <w:r>
        <w:rPr>
          <w:rFonts w:ascii="Times New Roman" w:hAnsi="Times New Roman" w:cs="Times New Roman" w:hint="eastAsia"/>
        </w:rPr>
        <w:t>方法代码如下：</w:t>
      </w:r>
    </w:p>
    <w:p w:rsidR="00DF4FC6" w:rsidRPr="00DF4FC6" w:rsidRDefault="00DF4FC6" w:rsidP="00DF4FC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4F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getMapSizesByExecutorId(shuffleId: Int, startPartition: Int, endPartition: Int)</w:t>
      </w:r>
    </w:p>
    <w:p w:rsidR="00DF4FC6" w:rsidRPr="00DF4FC6" w:rsidRDefault="00DF4FC6" w:rsidP="00DF4FC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4F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: Seq[(BlockManagerId, Seq[(BlockId, Long)])] = {</w:t>
      </w:r>
    </w:p>
    <w:p w:rsidR="00DF4FC6" w:rsidRPr="00DF4FC6" w:rsidRDefault="00DF4FC6" w:rsidP="00DF4FC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DF4FC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//</w:t>
      </w:r>
      <w:r w:rsidRPr="00DF4FC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通过</w:t>
      </w:r>
      <w:r w:rsidRPr="00DF4FC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huffleId</w:t>
      </w:r>
      <w:r w:rsidRPr="00DF4FC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获取上游</w:t>
      </w:r>
      <w:r w:rsidRPr="00DF4FC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huffleMapTask</w:t>
      </w:r>
      <w:r w:rsidRPr="00DF4FC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输出数据的元数据</w:t>
      </w:r>
    </w:p>
    <w:p w:rsidR="00DF4FC6" w:rsidRPr="00DF4FC6" w:rsidRDefault="00DF4FC6" w:rsidP="00DF4FC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4F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tatuses = getStatuses(shuffleId)</w:t>
      </w:r>
    </w:p>
    <w:p w:rsidR="00DF4FC6" w:rsidRPr="00DF4FC6" w:rsidRDefault="00DF4FC6" w:rsidP="00DF4FC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4F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DF4FC6" w:rsidRPr="00DF4FC6" w:rsidRDefault="00DF4FC6" w:rsidP="00DF4FC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4F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apOutputTracker.convertMapStatuses(shuffleId, startPartition, endPartition, statuses)</w:t>
      </w:r>
    </w:p>
    <w:p w:rsidR="00A95EFA" w:rsidRPr="00DF4FC6" w:rsidRDefault="00DF4FC6" w:rsidP="00DF4FC6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catch {</w:t>
      </w:r>
      <w:r w:rsidRPr="00DF4F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}</w:t>
      </w:r>
    </w:p>
    <w:p w:rsidR="00C523B1" w:rsidRDefault="00C523B1" w:rsidP="00C523B1">
      <w:pPr>
        <w:rPr>
          <w:rFonts w:ascii="Times New Roman" w:hAnsi="Times New Roman" w:cs="Times New Roman" w:hint="eastAsia"/>
        </w:rPr>
      </w:pPr>
    </w:p>
    <w:p w:rsidR="00DF4FC6" w:rsidRPr="0009418A" w:rsidRDefault="00DF4FC6" w:rsidP="0009418A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 w:rsidRPr="0009418A">
        <w:rPr>
          <w:rFonts w:ascii="Times New Roman" w:hAnsi="Times New Roman" w:cs="Times New Roman" w:hint="eastAsia"/>
        </w:rPr>
        <w:t>获取读取数据的位置信息后，返回到</w:t>
      </w:r>
      <w:r w:rsidRPr="0009418A">
        <w:rPr>
          <w:rFonts w:ascii="Times New Roman" w:hAnsi="Times New Roman" w:cs="Times New Roman" w:hint="eastAsia"/>
        </w:rPr>
        <w:t>ShuffleBlockFetcherIterator</w:t>
      </w:r>
      <w:r w:rsidRPr="0009418A">
        <w:rPr>
          <w:rFonts w:ascii="Times New Roman" w:hAnsi="Times New Roman" w:cs="Times New Roman" w:hint="eastAsia"/>
        </w:rPr>
        <w:t>的</w:t>
      </w:r>
      <w:r w:rsidRPr="0009418A">
        <w:rPr>
          <w:rFonts w:ascii="Times New Roman" w:hAnsi="Times New Roman" w:cs="Times New Roman" w:hint="eastAsia"/>
        </w:rPr>
        <w:t>initialize</w:t>
      </w:r>
      <w:r w:rsidRPr="0009418A">
        <w:rPr>
          <w:rFonts w:ascii="Times New Roman" w:hAnsi="Times New Roman" w:cs="Times New Roman" w:hint="eastAsia"/>
        </w:rPr>
        <w:t>方法，该方法是</w:t>
      </w:r>
      <w:r w:rsidRPr="0009418A">
        <w:rPr>
          <w:rFonts w:ascii="Times New Roman" w:hAnsi="Times New Roman" w:cs="Times New Roman" w:hint="eastAsia"/>
        </w:rPr>
        <w:t>Shuffle</w:t>
      </w:r>
      <w:r w:rsidRPr="0009418A">
        <w:rPr>
          <w:rFonts w:ascii="Times New Roman" w:hAnsi="Times New Roman" w:cs="Times New Roman" w:hint="eastAsia"/>
        </w:rPr>
        <w:t>读的核心代码所在。在该方法中先通过调用</w:t>
      </w:r>
      <w:r w:rsidRPr="0009418A">
        <w:rPr>
          <w:rFonts w:ascii="Times New Roman" w:hAnsi="Times New Roman" w:cs="Times New Roman" w:hint="eastAsia"/>
        </w:rPr>
        <w:t>splitLocalRemoteBlocks</w:t>
      </w:r>
      <w:r w:rsidRPr="0009418A">
        <w:rPr>
          <w:rFonts w:ascii="Times New Roman" w:hAnsi="Times New Roman" w:cs="Times New Roman" w:hint="eastAsia"/>
        </w:rPr>
        <w:t>方法获取的数据位置信息进行区分，判断数据所处的位置是本地节点还是远程节点。</w:t>
      </w:r>
      <w:r w:rsidR="002D02B8" w:rsidRPr="0009418A">
        <w:rPr>
          <w:rFonts w:ascii="Times New Roman" w:hAnsi="Times New Roman" w:cs="Times New Roman" w:hint="eastAsia"/>
        </w:rPr>
        <w:t>如果是远程节点使用</w:t>
      </w:r>
      <w:r w:rsidR="002D02B8" w:rsidRPr="0009418A">
        <w:rPr>
          <w:rFonts w:ascii="Times New Roman" w:hAnsi="Times New Roman" w:cs="Times New Roman" w:hint="eastAsia"/>
        </w:rPr>
        <w:t>fetchUpToMaxBytes</w:t>
      </w:r>
      <w:r w:rsidR="002D02B8" w:rsidRPr="0009418A">
        <w:rPr>
          <w:rFonts w:ascii="Times New Roman" w:hAnsi="Times New Roman" w:cs="Times New Roman" w:hint="eastAsia"/>
        </w:rPr>
        <w:t>方法，从远程节点获取数据；如果是本地节点使用</w:t>
      </w:r>
      <w:r w:rsidR="002D02B8" w:rsidRPr="0009418A">
        <w:rPr>
          <w:rFonts w:ascii="Times New Roman" w:hAnsi="Times New Roman" w:cs="Times New Roman" w:hint="eastAsia"/>
        </w:rPr>
        <w:t>fetchLocalBlocks</w:t>
      </w:r>
      <w:r w:rsidR="002D02B8" w:rsidRPr="0009418A">
        <w:rPr>
          <w:rFonts w:ascii="Times New Roman" w:hAnsi="Times New Roman" w:cs="Times New Roman" w:hint="eastAsia"/>
        </w:rPr>
        <w:t>方法获取数据</w:t>
      </w:r>
      <w:r w:rsidR="00886480" w:rsidRPr="0009418A">
        <w:rPr>
          <w:rFonts w:ascii="Times New Roman" w:hAnsi="Times New Roman" w:cs="Times New Roman" w:hint="eastAsia"/>
        </w:rPr>
        <w:t>。</w:t>
      </w:r>
    </w:p>
    <w:p w:rsidR="0009418A" w:rsidRPr="0009418A" w:rsidRDefault="0009418A" w:rsidP="0009418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9418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[this] def initialize(): Unit = {</w:t>
      </w:r>
    </w:p>
    <w:p w:rsidR="0009418A" w:rsidRPr="0009418A" w:rsidRDefault="0009418A" w:rsidP="0009418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9418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ontext.addTaskCompletionListener(_ =&gt; cleanup())</w:t>
      </w:r>
    </w:p>
    <w:p w:rsidR="0009418A" w:rsidRPr="0009418A" w:rsidRDefault="0009418A" w:rsidP="0009418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09418A" w:rsidRPr="0009418A" w:rsidRDefault="0009418A" w:rsidP="0009418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09418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// </w:t>
      </w:r>
      <w:r w:rsidRPr="0009418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对获取的数据位置的元数据进行区分，区分本地节点还是远程节点</w:t>
      </w:r>
    </w:p>
    <w:p w:rsidR="0009418A" w:rsidRPr="0009418A" w:rsidRDefault="0009418A" w:rsidP="0009418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9418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remoteRequests = splitLocalRemoteBlocks()</w:t>
      </w:r>
    </w:p>
    <w:p w:rsidR="0009418A" w:rsidRPr="0009418A" w:rsidRDefault="0009418A" w:rsidP="0009418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9418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etchRequests ++= Utils.randomize(remoteRequests)</w:t>
      </w:r>
    </w:p>
    <w:p w:rsidR="0009418A" w:rsidRPr="0009418A" w:rsidRDefault="0009418A" w:rsidP="0009418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9418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</w:p>
    <w:p w:rsidR="0009418A" w:rsidRPr="0009418A" w:rsidRDefault="0009418A" w:rsidP="0009418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09418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//</w:t>
      </w:r>
      <w:r w:rsidRPr="0009418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对于远程节点的数据，使用</w:t>
      </w:r>
      <w:r w:rsidRPr="0009418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Netty</w:t>
      </w:r>
      <w:r w:rsidRPr="0009418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网络方式读取</w:t>
      </w:r>
    </w:p>
    <w:p w:rsidR="0009418A" w:rsidRPr="0009418A" w:rsidRDefault="0009418A" w:rsidP="0009418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9418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etchUpToMaxBytes()</w:t>
      </w:r>
    </w:p>
    <w:p w:rsidR="0009418A" w:rsidRPr="0009418A" w:rsidRDefault="0009418A" w:rsidP="0009418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09418A" w:rsidRPr="0009418A" w:rsidRDefault="0009418A" w:rsidP="0009418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9418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numFetches = remoteRequests.size - fetchRequests.size</w:t>
      </w:r>
    </w:p>
    <w:p w:rsidR="0009418A" w:rsidRPr="0009418A" w:rsidRDefault="0009418A" w:rsidP="0009418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9418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logInfo("Started " + numFetches + " remote fetches in" +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Utils.getUsedTimeMs(startTime))</w:t>
      </w:r>
    </w:p>
    <w:p w:rsidR="0009418A" w:rsidRPr="0009418A" w:rsidRDefault="0009418A" w:rsidP="0009418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09418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//</w:t>
      </w:r>
      <w:r w:rsidRPr="0009418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对于本地节点的数据，不同的写入方式，采取的读取方式不同，基于</w:t>
      </w:r>
      <w:r w:rsidRPr="0009418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huffle</w:t>
      </w:r>
      <w:r w:rsidRPr="0009418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写使用的是</w:t>
      </w:r>
      <w:r w:rsidRPr="0009418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FileShuffleBlockResolver</w:t>
      </w:r>
    </w:p>
    <w:p w:rsidR="0009418A" w:rsidRPr="0009418A" w:rsidRDefault="0009418A" w:rsidP="0009418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09418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>//getBlockData</w:t>
      </w:r>
      <w:r w:rsidRPr="0009418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方式获取数据，而基于</w:t>
      </w:r>
      <w:r w:rsidRPr="0009418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huffle</w:t>
      </w:r>
      <w:r w:rsidRPr="0009418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写使用的是</w:t>
      </w:r>
      <w:r w:rsidRPr="0009418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IndexShuffleBlockResolver</w:t>
      </w:r>
      <w:r w:rsidRPr="0009418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的</w:t>
      </w:r>
      <w:r w:rsidRPr="0009418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getBlockData</w:t>
      </w:r>
      <w:r w:rsidRPr="0009418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方法获取数据</w:t>
      </w:r>
    </w:p>
    <w:p w:rsidR="0009418A" w:rsidRPr="0009418A" w:rsidRDefault="0009418A" w:rsidP="0009418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9418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etchLocalBlocks()</w:t>
      </w:r>
    </w:p>
    <w:p w:rsidR="0009418A" w:rsidRDefault="0009418A" w:rsidP="0009418A">
      <w:pPr>
        <w:pStyle w:val="a4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09418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}</w:t>
      </w:r>
    </w:p>
    <w:p w:rsidR="0009418A" w:rsidRDefault="0009418A" w:rsidP="0009418A">
      <w:pPr>
        <w:rPr>
          <w:rFonts w:ascii="Times New Roman" w:hAnsi="Times New Roman" w:cs="Times New Roman" w:hint="eastAsia"/>
        </w:rPr>
      </w:pPr>
    </w:p>
    <w:p w:rsidR="00142328" w:rsidRDefault="00142328" w:rsidP="0009418A">
      <w:pPr>
        <w:rPr>
          <w:rFonts w:ascii="Times New Roman" w:hAnsi="Times New Roman" w:cs="Times New Roman" w:hint="eastAsia"/>
        </w:rPr>
      </w:pPr>
    </w:p>
    <w:p w:rsidR="00142328" w:rsidRPr="0009418A" w:rsidRDefault="00142328" w:rsidP="0009418A">
      <w:pPr>
        <w:rPr>
          <w:rFonts w:ascii="Times New Roman" w:hAnsi="Times New Roman" w:cs="Times New Roman" w:hint="eastAsia"/>
        </w:rPr>
      </w:pPr>
    </w:p>
    <w:p w:rsidR="0009418A" w:rsidRPr="00FE006A" w:rsidRDefault="00142328" w:rsidP="00FE006A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 w:rsidRPr="00FE006A">
        <w:rPr>
          <w:rFonts w:ascii="Times New Roman" w:hAnsi="Times New Roman" w:cs="Times New Roman" w:hint="eastAsia"/>
        </w:rPr>
        <w:lastRenderedPageBreak/>
        <w:t>数据读取完毕后，回到</w:t>
      </w:r>
      <w:r w:rsidRPr="00FE006A">
        <w:rPr>
          <w:rFonts w:ascii="Times New Roman" w:hAnsi="Times New Roman" w:cs="Times New Roman" w:hint="eastAsia"/>
        </w:rPr>
        <w:t>BlockStoreShuffleReader</w:t>
      </w:r>
      <w:r w:rsidRPr="00FE006A">
        <w:rPr>
          <w:rFonts w:ascii="Times New Roman" w:hAnsi="Times New Roman" w:cs="Times New Roman" w:hint="eastAsia"/>
        </w:rPr>
        <w:t>的</w:t>
      </w:r>
      <w:r w:rsidRPr="00FE006A">
        <w:rPr>
          <w:rFonts w:ascii="Times New Roman" w:hAnsi="Times New Roman" w:cs="Times New Roman" w:hint="eastAsia"/>
        </w:rPr>
        <w:t>read</w:t>
      </w:r>
      <w:r w:rsidRPr="00FE006A">
        <w:rPr>
          <w:rFonts w:ascii="Times New Roman" w:hAnsi="Times New Roman" w:cs="Times New Roman" w:hint="eastAsia"/>
        </w:rPr>
        <w:t>方法，判断是否聚合，如果需要，根据键值调用</w:t>
      </w:r>
      <w:r w:rsidRPr="00FE006A">
        <w:rPr>
          <w:rFonts w:ascii="Times New Roman" w:hAnsi="Times New Roman" w:cs="Times New Roman" w:hint="eastAsia"/>
        </w:rPr>
        <w:t>Aggregator</w:t>
      </w:r>
      <w:r w:rsidRPr="00FE006A">
        <w:rPr>
          <w:rFonts w:ascii="Times New Roman" w:hAnsi="Times New Roman" w:cs="Times New Roman" w:hint="eastAsia"/>
        </w:rPr>
        <w:t>的</w:t>
      </w:r>
      <w:r w:rsidRPr="00FE006A">
        <w:rPr>
          <w:rFonts w:ascii="Times New Roman" w:hAnsi="Times New Roman" w:cs="Times New Roman" w:hint="eastAsia"/>
        </w:rPr>
        <w:t>combileCombinersByKey</w:t>
      </w:r>
      <w:r w:rsidRPr="00FE006A">
        <w:rPr>
          <w:rFonts w:ascii="Times New Roman" w:hAnsi="Times New Roman" w:cs="Times New Roman" w:hint="eastAsia"/>
        </w:rPr>
        <w:t>方法进行聚合。聚合完毕后，使用外部排序（</w:t>
      </w:r>
      <w:r w:rsidRPr="00FE006A">
        <w:rPr>
          <w:rFonts w:ascii="Times New Roman" w:hAnsi="Times New Roman" w:cs="Times New Roman" w:hint="eastAsia"/>
        </w:rPr>
        <w:t>ExternalSorter</w:t>
      </w:r>
      <w:r w:rsidRPr="00FE006A">
        <w:rPr>
          <w:rFonts w:ascii="Times New Roman" w:hAnsi="Times New Roman" w:cs="Times New Roman" w:hint="eastAsia"/>
        </w:rPr>
        <w:t>）对数据进行排序并放入内存中</w:t>
      </w:r>
    </w:p>
    <w:p w:rsidR="00FE006A" w:rsidRPr="00FE006A" w:rsidRDefault="00FE006A" w:rsidP="00FE006A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读取数据后，判断</w:t>
      </w:r>
      <w:r>
        <w:rPr>
          <w:rFonts w:ascii="Times New Roman" w:hAnsi="Times New Roman" w:cs="Times New Roman" w:hint="eastAsia"/>
        </w:rPr>
        <w:t>ShuffleDependency</w:t>
      </w:r>
      <w:r>
        <w:rPr>
          <w:rFonts w:ascii="Times New Roman" w:hAnsi="Times New Roman" w:cs="Times New Roman" w:hint="eastAsia"/>
        </w:rPr>
        <w:t>是否定义聚合（</w:t>
      </w:r>
      <w:r>
        <w:rPr>
          <w:rFonts w:ascii="Times New Roman" w:hAnsi="Times New Roman" w:cs="Times New Roman" w:hint="eastAsia"/>
        </w:rPr>
        <w:t>Aggregation</w:t>
      </w:r>
      <w:r>
        <w:rPr>
          <w:rFonts w:ascii="Times New Roman" w:hAnsi="Times New Roman" w:cs="Times New Roman" w:hint="eastAsia"/>
        </w:rPr>
        <w:t>），如果需要，根据根据键值进行聚合，如果在上游</w:t>
      </w:r>
      <w:r>
        <w:rPr>
          <w:rFonts w:ascii="Times New Roman" w:hAnsi="Times New Roman" w:cs="Times New Roman" w:hint="eastAsia"/>
        </w:rPr>
        <w:t>ShuffleMapTask</w:t>
      </w:r>
      <w:r>
        <w:rPr>
          <w:rFonts w:ascii="Times New Roman" w:hAnsi="Times New Roman" w:cs="Times New Roman" w:hint="eastAsia"/>
        </w:rPr>
        <w:t>已经做了合并，则在合并数据的基础上做键值聚合。待数据处理完毕后，使用</w:t>
      </w:r>
      <w:r>
        <w:rPr>
          <w:rFonts w:ascii="Times New Roman" w:hAnsi="Times New Roman" w:cs="Times New Roman" w:hint="eastAsia"/>
        </w:rPr>
        <w:t>ExernalSorter(</w:t>
      </w:r>
      <w:r>
        <w:rPr>
          <w:rFonts w:ascii="Times New Roman" w:hAnsi="Times New Roman" w:cs="Times New Roman" w:hint="eastAsia"/>
        </w:rPr>
        <w:t>外部排序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insertAll</w:t>
      </w:r>
      <w:r>
        <w:rPr>
          <w:rFonts w:ascii="Times New Roman" w:hAnsi="Times New Roman" w:cs="Times New Roman" w:hint="eastAsia"/>
        </w:rPr>
        <w:t>方法对数据进行排序，该操作和</w:t>
      </w:r>
      <w:r>
        <w:rPr>
          <w:rFonts w:ascii="Times New Roman" w:hAnsi="Times New Roman" w:cs="Times New Roman" w:hint="eastAsia"/>
        </w:rPr>
        <w:t>Shuffle</w:t>
      </w:r>
      <w:r>
        <w:rPr>
          <w:rFonts w:ascii="Times New Roman" w:hAnsi="Times New Roman" w:cs="Times New Roman" w:hint="eastAsia"/>
        </w:rPr>
        <w:t>写排序是类似的。</w:t>
      </w:r>
      <w:bookmarkStart w:id="0" w:name="_GoBack"/>
      <w:bookmarkEnd w:id="0"/>
    </w:p>
    <w:sectPr w:rsidR="00FE006A" w:rsidRPr="00FE006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B594DE7"/>
    <w:multiLevelType w:val="hybridMultilevel"/>
    <w:tmpl w:val="D0889DEA"/>
    <w:lvl w:ilvl="0" w:tplc="FEA6E21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0B508A3"/>
    <w:multiLevelType w:val="hybridMultilevel"/>
    <w:tmpl w:val="29121BEE"/>
    <w:lvl w:ilvl="0" w:tplc="011831EE">
      <w:start w:val="1"/>
      <w:numFmt w:val="decimal"/>
      <w:lvlText w:val="(%1)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47E1F8C"/>
    <w:multiLevelType w:val="hybridMultilevel"/>
    <w:tmpl w:val="105E6024"/>
    <w:lvl w:ilvl="0" w:tplc="E3EA26D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7319"/>
    <w:rsid w:val="000346C1"/>
    <w:rsid w:val="00065E90"/>
    <w:rsid w:val="0009418A"/>
    <w:rsid w:val="00115109"/>
    <w:rsid w:val="00142328"/>
    <w:rsid w:val="00153F24"/>
    <w:rsid w:val="001A6D2E"/>
    <w:rsid w:val="001C2553"/>
    <w:rsid w:val="00202388"/>
    <w:rsid w:val="00271CC4"/>
    <w:rsid w:val="002D02B8"/>
    <w:rsid w:val="002D7D5F"/>
    <w:rsid w:val="003C3758"/>
    <w:rsid w:val="003D5DC9"/>
    <w:rsid w:val="005B10A7"/>
    <w:rsid w:val="005C39FF"/>
    <w:rsid w:val="005C4F6D"/>
    <w:rsid w:val="00643A51"/>
    <w:rsid w:val="00666AA4"/>
    <w:rsid w:val="006B3BB9"/>
    <w:rsid w:val="00774DA6"/>
    <w:rsid w:val="007B71E2"/>
    <w:rsid w:val="00846D06"/>
    <w:rsid w:val="00851E43"/>
    <w:rsid w:val="00886480"/>
    <w:rsid w:val="008E666C"/>
    <w:rsid w:val="009629F7"/>
    <w:rsid w:val="0097502B"/>
    <w:rsid w:val="00A87319"/>
    <w:rsid w:val="00A93013"/>
    <w:rsid w:val="00A95EFA"/>
    <w:rsid w:val="00B25005"/>
    <w:rsid w:val="00C12FD2"/>
    <w:rsid w:val="00C26B9F"/>
    <w:rsid w:val="00C523B1"/>
    <w:rsid w:val="00CE046D"/>
    <w:rsid w:val="00CF2D7E"/>
    <w:rsid w:val="00D37E9C"/>
    <w:rsid w:val="00DF4FC6"/>
    <w:rsid w:val="00E2728C"/>
    <w:rsid w:val="00E6068B"/>
    <w:rsid w:val="00E84DE1"/>
    <w:rsid w:val="00EA315F"/>
    <w:rsid w:val="00F15F42"/>
    <w:rsid w:val="00F505BD"/>
    <w:rsid w:val="00F9592B"/>
    <w:rsid w:val="00FE00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6D2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851E4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851E43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8E666C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1A6D2E"/>
    <w:rPr>
      <w:b/>
      <w:bCs/>
      <w:kern w:val="44"/>
      <w:sz w:val="44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6D2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851E4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851E43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8E666C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1A6D2E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4</TotalTime>
  <Pages>7</Pages>
  <Words>1116</Words>
  <Characters>6362</Characters>
  <Application>Microsoft Office Word</Application>
  <DocSecurity>0</DocSecurity>
  <Lines>53</Lines>
  <Paragraphs>14</Paragraphs>
  <ScaleCrop>false</ScaleCrop>
  <Company/>
  <LinksUpToDate>false</LinksUpToDate>
  <CharactersWithSpaces>74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47</cp:revision>
  <dcterms:created xsi:type="dcterms:W3CDTF">2017-11-11T06:03:00Z</dcterms:created>
  <dcterms:modified xsi:type="dcterms:W3CDTF">2017-11-12T04:17:00Z</dcterms:modified>
</cp:coreProperties>
</file>